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33299A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6</w:t>
      </w:r>
      <w:r w:rsidR="002B30E9">
        <w:rPr>
          <w:rFonts w:ascii="Arial" w:hAnsi="Arial" w:cs="Arial"/>
          <w:sz w:val="32"/>
          <w:szCs w:val="32"/>
        </w:rPr>
        <w:t xml:space="preserve"> - </w:t>
      </w:r>
      <w:r>
        <w:rPr>
          <w:rFonts w:ascii="Arial" w:hAnsi="Arial" w:cs="Arial"/>
          <w:sz w:val="32"/>
          <w:szCs w:val="32"/>
        </w:rPr>
        <w:t>SEGMENTAR</w:t>
      </w:r>
      <w:r w:rsidR="009116F7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CAMPAÑA MORA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3/05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472DDB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4/09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0E8F" w:rsidRDefault="00F00E8F" w:rsidP="00F00E8F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precondiciones </w:t>
            </w:r>
            <w:r w:rsidR="002D433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y punto 3 </w:t>
            </w:r>
            <w:bookmarkStart w:id="1" w:name="_GoBack"/>
            <w:bookmarkEnd w:id="1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ID del Tipo de campaña.</w:t>
            </w:r>
          </w:p>
          <w:p w:rsid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</w:t>
            </w:r>
            <w:r w:rsidR="004B6580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agrega en el prototipo, punto 3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funcionalidad </w:t>
            </w:r>
            <w:r w:rsidR="004942E9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G</w:t>
            </w:r>
            <w:r w:rsidR="00E9734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nera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r Predictivo.</w:t>
            </w:r>
          </w:p>
          <w:p w:rsidR="009D261D" w:rsidRDefault="009D261D" w:rsidP="009D261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l punto 7 y 8 con la funcionalidad Generar Predictivo. </w:t>
            </w:r>
          </w:p>
          <w:p w:rsidR="00472DDB" w:rsidRPr="00472DDB" w:rsidRDefault="00E97346" w:rsidP="009D261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diagrama de casos de uso relacionados.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2DDB" w:rsidRPr="00472DDB" w:rsidRDefault="00472DDB" w:rsidP="004942E9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472DDB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1B5993" w:rsidRPr="00993B5F" w:rsidRDefault="001B5993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9D261D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9D261D">
        <w:rPr>
          <w:rFonts w:ascii="Arial" w:hAnsi="Arial" w:cs="Arial"/>
          <w:b/>
          <w:sz w:val="32"/>
          <w:szCs w:val="32"/>
          <w:highlight w:val="yellow"/>
        </w:rPr>
        <w:t>Prototipo</w:t>
      </w:r>
    </w:p>
    <w:p w:rsidR="00843A3C" w:rsidRPr="00727027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727027" w:rsidRDefault="00AA041A" w:rsidP="00AA041A">
      <w:pPr>
        <w:pStyle w:val="Prrafodelista"/>
        <w:ind w:left="540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6115050" cy="402907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041A" w:rsidRDefault="00AA041A" w:rsidP="00727027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F23D1E" w:rsidRDefault="00F23D1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F23D1E" w:rsidRDefault="00F23D1E" w:rsidP="00727027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4C4701">
        <w:rPr>
          <w:rFonts w:ascii="Arial" w:hAnsi="Arial" w:cs="Arial"/>
          <w:b/>
          <w:sz w:val="32"/>
          <w:szCs w:val="32"/>
        </w:rPr>
        <w:lastRenderedPageBreak/>
        <w:t>Diagrama</w:t>
      </w:r>
      <w:r>
        <w:rPr>
          <w:rFonts w:ascii="Arial" w:hAnsi="Arial" w:cs="Arial"/>
          <w:b/>
          <w:sz w:val="32"/>
          <w:szCs w:val="32"/>
        </w:rPr>
        <w:t xml:space="preserve">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E72C34" w:rsidP="00914145">
      <w:pPr>
        <w:pStyle w:val="Prrafodelista"/>
        <w:ind w:left="180"/>
        <w:jc w:val="center"/>
      </w:pPr>
      <w:r>
        <w:object w:dxaOrig="3076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5pt;height:447pt" o:ole="">
            <v:imagedata r:id="rId10" o:title=""/>
          </v:shape>
          <o:OLEObject Type="Embed" ProgID="Visio.Drawing.15" ShapeID="_x0000_i1025" DrawAspect="Content" ObjectID="_1538819875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 Mora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33299A">
              <w:rPr>
                <w:rFonts w:ascii="Arial" w:hAnsi="Arial" w:cs="Arial"/>
                <w:color w:val="000000"/>
                <w:sz w:val="20"/>
                <w:szCs w:val="20"/>
              </w:rPr>
              <w:t>06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3299A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ar una c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 de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ora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Default="001A5734" w:rsidP="00164EC3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 la c</w:t>
            </w:r>
            <w:r w:rsidR="0033299A">
              <w:rPr>
                <w:rFonts w:ascii="Arial" w:hAnsi="Arial" w:cs="Arial"/>
                <w:b/>
                <w:color w:val="000000"/>
                <w:sz w:val="20"/>
                <w:szCs w:val="20"/>
              </w:rPr>
              <w:t>ampaña</w:t>
            </w:r>
          </w:p>
          <w:p w:rsidR="001A5734" w:rsidRPr="0033299A" w:rsidRDefault="001A5734" w:rsidP="00164EC3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A5734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l Tipo de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B67008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013E56">
              <w:rPr>
                <w:rFonts w:ascii="Arial" w:hAnsi="Arial" w:cs="Arial"/>
                <w:color w:val="000000"/>
                <w:sz w:val="20"/>
              </w:rPr>
              <w:t>segmentó un</w:t>
            </w:r>
            <w:r w:rsidR="00AC6846">
              <w:rPr>
                <w:rFonts w:ascii="Arial" w:hAnsi="Arial" w:cs="Arial"/>
                <w:color w:val="000000"/>
                <w:sz w:val="20"/>
              </w:rPr>
              <w:t>a campaña de M</w:t>
            </w:r>
            <w:r w:rsidR="0033299A">
              <w:rPr>
                <w:rFonts w:ascii="Arial" w:hAnsi="Arial" w:cs="Arial"/>
                <w:color w:val="000000"/>
                <w:sz w:val="20"/>
              </w:rPr>
              <w:t>or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o segmentar la campaña de M</w:t>
            </w:r>
            <w:r w:rsidRPr="009151A2">
              <w:rPr>
                <w:rFonts w:ascii="Arial" w:hAnsi="Arial" w:cs="Arial"/>
                <w:color w:val="000000"/>
                <w:sz w:val="20"/>
              </w:rPr>
              <w:t>ora</w:t>
            </w:r>
            <w:r w:rsidR="00397535"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007B5" w:rsidRPr="00F12A7C" w:rsidRDefault="009A3F6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recibe el siguiente parámetro:</w:t>
            </w:r>
          </w:p>
          <w:p w:rsidR="002007B5" w:rsidRDefault="002007B5" w:rsidP="00164EC3">
            <w:pPr>
              <w:pStyle w:val="Prrafodelista"/>
              <w:numPr>
                <w:ilvl w:val="0"/>
                <w:numId w:val="7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de</w:t>
            </w:r>
            <w:r w:rsidR="00F12A7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la</w:t>
            </w:r>
            <w:r w:rsidR="003943C4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D3444C" w:rsidRPr="00A444D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</w:p>
          <w:p w:rsidR="002D4335" w:rsidRPr="0033299A" w:rsidRDefault="002D4335" w:rsidP="00164EC3">
            <w:pPr>
              <w:pStyle w:val="Prrafodelista"/>
              <w:numPr>
                <w:ilvl w:val="0"/>
                <w:numId w:val="7"/>
              </w:numPr>
              <w:tabs>
                <w:tab w:val="left" w:pos="291"/>
              </w:tabs>
              <w:ind w:left="575" w:hanging="28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A5734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l Tipo de campaña</w:t>
            </w:r>
          </w:p>
        </w:tc>
        <w:tc>
          <w:tcPr>
            <w:tcW w:w="4519" w:type="dxa"/>
            <w:gridSpan w:val="2"/>
          </w:tcPr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</w:t>
            </w:r>
            <w:r w:rsidR="009151A2">
              <w:rPr>
                <w:rFonts w:ascii="Arial" w:hAnsi="Arial" w:cs="Arial"/>
                <w:bCs/>
                <w:sz w:val="20"/>
              </w:rPr>
              <w:t>ema no recibe ningún parámetro.</w:t>
            </w:r>
          </w:p>
          <w:p w:rsidR="009151A2" w:rsidRDefault="009A3F65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151A2">
              <w:rPr>
                <w:rFonts w:ascii="Arial" w:hAnsi="Arial" w:cs="Arial"/>
                <w:bCs/>
                <w:sz w:val="20"/>
              </w:rPr>
              <w:t>El sistema despliega el siguiente mensaje informando “No se recibió ningún parámetro”.</w:t>
            </w:r>
          </w:p>
          <w:p w:rsidR="009A3F65" w:rsidRPr="00315E2A" w:rsidRDefault="009151A2" w:rsidP="00315E2A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9A3F65">
              <w:rPr>
                <w:rFonts w:ascii="Arial" w:hAnsi="Arial" w:cs="Arial"/>
                <w:bCs/>
                <w:sz w:val="20"/>
              </w:rPr>
              <w:t>Fin UC.</w:t>
            </w:r>
          </w:p>
        </w:tc>
      </w:tr>
      <w:tr w:rsidR="00CF4108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B67008" w:rsidRDefault="009179C3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</w:t>
            </w:r>
            <w:r w:rsidR="00437F1C">
              <w:rPr>
                <w:rFonts w:ascii="Arial" w:hAnsi="Arial" w:cs="Arial"/>
                <w:color w:val="000000"/>
                <w:sz w:val="20"/>
                <w:szCs w:val="20"/>
              </w:rPr>
              <w:t>stema despliega</w:t>
            </w:r>
            <w:r w:rsidR="00B67008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siguientes atributos:</w:t>
            </w:r>
          </w:p>
          <w:p w:rsidR="00315A21" w:rsidRPr="001A583A" w:rsidRDefault="004E6749" w:rsidP="001A583A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4E6749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ar Campaña de Mora</w:t>
            </w:r>
          </w:p>
          <w:p w:rsidR="00893D60" w:rsidRDefault="00893D60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S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3C336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clientes trabajados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en el último barrido de la campañ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93D60" w:rsidRPr="007007B3" w:rsidRDefault="00893D60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3363" w:rsidRPr="003C336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250751">
              <w:rPr>
                <w:rFonts w:ascii="Arial" w:hAnsi="Arial" w:cs="Arial"/>
                <w:color w:val="000000"/>
                <w:sz w:val="20"/>
                <w:szCs w:val="20"/>
              </w:rPr>
              <w:t xml:space="preserve">cruza con </w:t>
            </w:r>
            <w:r w:rsidR="00250751" w:rsidRPr="00250751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erfil Moroso</w:t>
            </w:r>
            <w:r w:rsidR="0025075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44620">
              <w:rPr>
                <w:rFonts w:ascii="Arial" w:hAnsi="Arial" w:cs="Arial"/>
                <w:color w:val="000000"/>
                <w:sz w:val="20"/>
                <w:szCs w:val="20"/>
              </w:rPr>
              <w:t xml:space="preserve">dependiendo </w:t>
            </w:r>
            <w:r w:rsidR="0055251D">
              <w:rPr>
                <w:rFonts w:ascii="Arial" w:hAnsi="Arial" w:cs="Arial"/>
                <w:color w:val="000000"/>
                <w:sz w:val="20"/>
                <w:szCs w:val="20"/>
              </w:rPr>
              <w:t>d</w:t>
            </w:r>
            <w:r w:rsidR="00344620">
              <w:rPr>
                <w:rFonts w:ascii="Arial" w:hAnsi="Arial" w:cs="Arial"/>
                <w:color w:val="000000"/>
                <w:sz w:val="20"/>
                <w:szCs w:val="20"/>
              </w:rPr>
              <w:t xml:space="preserve">el Renglón de Campaña </w:t>
            </w:r>
            <w:r w:rsidR="00250751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>muestra l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 w:rsidR="003C3363">
              <w:rPr>
                <w:rFonts w:ascii="Arial" w:hAnsi="Arial" w:cs="Arial"/>
                <w:color w:val="000000"/>
                <w:sz w:val="20"/>
                <w:szCs w:val="20"/>
              </w:rPr>
              <w:t xml:space="preserve"> clientes no trabajados</w:t>
            </w:r>
            <w:r w:rsidR="0011032D">
              <w:rPr>
                <w:rFonts w:ascii="Arial" w:hAnsi="Arial" w:cs="Arial"/>
                <w:color w:val="000000"/>
                <w:sz w:val="20"/>
                <w:szCs w:val="20"/>
              </w:rPr>
              <w:t xml:space="preserve"> en el </w:t>
            </w:r>
            <w:r w:rsidR="00CC1CD9">
              <w:rPr>
                <w:rFonts w:ascii="Arial" w:hAnsi="Arial" w:cs="Arial"/>
                <w:color w:val="000000"/>
                <w:sz w:val="20"/>
                <w:szCs w:val="20"/>
              </w:rPr>
              <w:t>último barrido de la campañ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007B3" w:rsidRDefault="007007B3" w:rsidP="00164EC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ILTRO NO TRABAJ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700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a cantidad d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clientes </w:t>
            </w:r>
            <w:r w:rsidR="006B2460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D6148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77B9D" w:rsidRPr="006F4BF3" w:rsidRDefault="00893D60" w:rsidP="00877B9D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Pr="00893D60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="00877B9D" w:rsidRPr="00877B9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6F4BF3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ucursales</w:t>
            </w:r>
          </w:p>
          <w:p w:rsidR="006F4BF3" w:rsidRPr="00DE108A" w:rsidRDefault="006F4BF3" w:rsidP="006F4BF3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E10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odas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e 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>muestra sele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>ionado</w:t>
            </w:r>
          </w:p>
          <w:p w:rsidR="006F4BF3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ntidad de Clientes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BF4826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a cantidad de clientes NO TRABAJADOS</w:t>
            </w:r>
          </w:p>
          <w:p w:rsidR="006F4BF3" w:rsidRPr="0097384E" w:rsidRDefault="00216014" w:rsidP="006F4BF3">
            <w:pPr>
              <w:pStyle w:val="Prrafodelista"/>
              <w:numPr>
                <w:ilvl w:val="0"/>
                <w:numId w:val="16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 inclui</w:t>
            </w:r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rán N clientes </w:t>
            </w:r>
            <w:proofErr w:type="spellStart"/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>agendados</w:t>
            </w:r>
            <w:proofErr w:type="spellEnd"/>
            <w:r w:rsidR="006F4BF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6F4BF3" w:rsidRPr="002107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6F4BF3"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se </w:t>
            </w:r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muestra si existen </w:t>
            </w:r>
            <w:r w:rsidR="006F4BF3" w:rsidRPr="00877B9D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</w:t>
            </w:r>
            <w:proofErr w:type="spellStart"/>
            <w:r w:rsidR="006F4BF3" w:rsidRPr="00877B9D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</w:t>
            </w:r>
            <w:proofErr w:type="spellStart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>rellamar</w:t>
            </w:r>
            <w:proofErr w:type="spellEnd"/>
            <w:r w:rsidR="006F4BF3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el día de la fecha y si están en el </w:t>
            </w:r>
            <w:r w:rsidR="006F4BF3" w:rsidRPr="006F4BF3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erfil Moroso</w:t>
            </w:r>
          </w:p>
          <w:p w:rsidR="006F4BF3" w:rsidRPr="00E2729C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lan de Pago</w:t>
            </w:r>
          </w:p>
          <w:p w:rsidR="006F4BF3" w:rsidRPr="00E2729C" w:rsidRDefault="006F4BF3" w:rsidP="006F4BF3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i</w:t>
            </w:r>
          </w:p>
          <w:p w:rsidR="006F4BF3" w:rsidRPr="00E2729C" w:rsidRDefault="006F4BF3" w:rsidP="006F4BF3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</w:t>
            </w:r>
            <w:r w:rsidRPr="00E2729C"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</w:p>
          <w:p w:rsidR="006F4BF3" w:rsidRPr="00843A3C" w:rsidRDefault="006F4BF3" w:rsidP="006F4BF3">
            <w:pPr>
              <w:pStyle w:val="Prrafodelista"/>
              <w:numPr>
                <w:ilvl w:val="0"/>
                <w:numId w:val="5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Ambos </w:t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Pr="00210757">
              <w:rPr>
                <w:rFonts w:ascii="Arial" w:hAnsi="Arial" w:cs="Arial"/>
                <w:color w:val="000000"/>
                <w:sz w:val="20"/>
                <w:szCs w:val="20"/>
              </w:rPr>
              <w:t xml:space="preserve"> s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muestra seleccionad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4517" w:rsidRPr="00C34517" w:rsidRDefault="006F4BF3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F91CED" w:rsidRPr="00565688">
              <w:rPr>
                <w:rFonts w:ascii="Arial" w:hAnsi="Arial" w:cs="Arial"/>
                <w:b/>
                <w:color w:val="000000"/>
                <w:sz w:val="20"/>
                <w:szCs w:val="20"/>
              </w:rPr>
              <w:t>Salir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habilitadas</w:t>
            </w:r>
            <w:r w:rsidR="00C34517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6F4BF3" w:rsidRPr="00C34517" w:rsidRDefault="00C34517" w:rsidP="006F4BF3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C3451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la funcionalidad </w:t>
            </w:r>
            <w:r w:rsidRPr="00C3451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 Predictivo</w:t>
            </w:r>
            <w:r w:rsidRPr="00C34517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843A3C" w:rsidRPr="00843A3C" w:rsidRDefault="00843A3C" w:rsidP="00843A3C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</w:t>
            </w:r>
            <w:r w:rsidR="00883D21">
              <w:rPr>
                <w:rFonts w:ascii="Arial" w:hAnsi="Arial" w:cs="Arial"/>
                <w:b/>
                <w:color w:val="000000"/>
                <w:sz w:val="20"/>
                <w:szCs w:val="20"/>
              </w:rPr>
              <w:t>bs.1</w:t>
            </w:r>
          </w:p>
        </w:tc>
        <w:tc>
          <w:tcPr>
            <w:tcW w:w="4519" w:type="dxa"/>
            <w:gridSpan w:val="2"/>
          </w:tcPr>
          <w:p w:rsidR="00CF4108" w:rsidRPr="00CC1CD9" w:rsidRDefault="00CF4108" w:rsidP="00CC1CD9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i lo desea los siguientes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993B5F" w:rsidRDefault="006F006D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Sucursales</w:t>
            </w:r>
          </w:p>
          <w:p w:rsidR="00C24DCE" w:rsidRDefault="00C24DCE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</w:p>
          <w:p w:rsidR="003B00EF" w:rsidRPr="004E502F" w:rsidRDefault="006F006D" w:rsidP="00164EC3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lan de Pago</w:t>
            </w:r>
          </w:p>
          <w:p w:rsidR="00315097" w:rsidRPr="004E502F" w:rsidRDefault="004E502F" w:rsidP="009A3F65">
            <w:p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315097" w:rsidRP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la funcionalidad </w:t>
            </w:r>
            <w:r w:rsidR="006F006D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</w:t>
            </w:r>
            <w:r w:rsidR="00315097"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500A92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96132D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96132D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El usuario se</w:t>
            </w:r>
            <w:r w:rsidR="006F006D" w:rsidRPr="000512C0">
              <w:rPr>
                <w:rFonts w:ascii="Arial" w:hAnsi="Arial" w:cs="Arial"/>
                <w:bCs/>
                <w:sz w:val="20"/>
              </w:rPr>
              <w:t xml:space="preserve">lecciona la funcionalidad </w:t>
            </w:r>
            <w:r w:rsidR="006F006D" w:rsidRPr="000512C0">
              <w:rPr>
                <w:rFonts w:ascii="Arial" w:hAnsi="Arial" w:cs="Arial"/>
                <w:b/>
                <w:bCs/>
                <w:sz w:val="20"/>
              </w:rPr>
              <w:t>Limpi</w:t>
            </w:r>
            <w:r w:rsidR="004E502F" w:rsidRPr="000512C0">
              <w:rPr>
                <w:rFonts w:ascii="Arial" w:hAnsi="Arial" w:cs="Arial"/>
                <w:b/>
                <w:bCs/>
                <w:sz w:val="20"/>
              </w:rPr>
              <w:t>ar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4E502F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4E502F"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El sistema limpia 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>los atributos</w:t>
            </w:r>
            <w:r w:rsidR="004E502F" w:rsidRPr="000512C0">
              <w:rPr>
                <w:rFonts w:ascii="Arial" w:hAnsi="Arial" w:cs="Arial"/>
                <w:bCs/>
                <w:sz w:val="20"/>
              </w:rPr>
              <w:t>.</w:t>
            </w:r>
            <w:r w:rsidR="003F2FC7" w:rsidRPr="000512C0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565688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565688" w:rsidRPr="00653EBD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653EBD">
              <w:rPr>
                <w:rFonts w:ascii="Arial" w:hAnsi="Arial" w:cs="Arial"/>
                <w:b/>
                <w:bCs/>
                <w:sz w:val="20"/>
              </w:rPr>
              <w:t>Salir</w:t>
            </w:r>
            <w:r w:rsidRPr="00653EBD">
              <w:rPr>
                <w:rFonts w:ascii="Arial" w:hAnsi="Arial" w:cs="Arial"/>
                <w:bCs/>
                <w:sz w:val="20"/>
              </w:rPr>
              <w:t>.</w:t>
            </w:r>
          </w:p>
          <w:p w:rsidR="00565688" w:rsidRPr="000512C0" w:rsidRDefault="00565688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53EBD">
              <w:rPr>
                <w:rFonts w:ascii="Arial" w:hAnsi="Arial" w:cs="Arial"/>
                <w:bCs/>
                <w:sz w:val="20"/>
              </w:rPr>
              <w:t>4.B</w:t>
            </w:r>
            <w:r w:rsidR="00653EBD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653EBD">
              <w:rPr>
                <w:rFonts w:ascii="Arial" w:hAnsi="Arial" w:cs="Arial"/>
                <w:bCs/>
                <w:sz w:val="20"/>
              </w:rPr>
              <w:t xml:space="preserve"> </w:t>
            </w:r>
            <w:r w:rsidR="00653EBD">
              <w:rPr>
                <w:rFonts w:ascii="Arial" w:hAnsi="Arial" w:cs="Arial"/>
                <w:bCs/>
                <w:sz w:val="20"/>
              </w:rPr>
              <w:t xml:space="preserve">Fin UC. </w:t>
            </w:r>
          </w:p>
          <w:p w:rsidR="00893D60" w:rsidRPr="000512C0" w:rsidRDefault="00893D60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893D60" w:rsidRPr="000512C0" w:rsidRDefault="00A74707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proofErr w:type="gramEnd"/>
            <w:r w:rsidR="00893D60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893D60"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0512C0" w:rsidRDefault="006D4CBE" w:rsidP="00500A92">
            <w:p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4</w:t>
            </w:r>
            <w:r w:rsidR="00653EBD">
              <w:rPr>
                <w:rFonts w:ascii="Arial" w:hAnsi="Arial" w:cs="Arial"/>
                <w:bCs/>
                <w:sz w:val="20"/>
              </w:rPr>
              <w:t>.C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.1 El sistema</w:t>
            </w:r>
            <w:r w:rsidR="00317CF6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893D60" w:rsidRPr="000512C0" w:rsidRDefault="00347E2E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>modifica el valor que muestran los atributos de la siguiente forma</w:t>
            </w:r>
            <w:r w:rsidR="00893D60" w:rsidRPr="000512C0">
              <w:rPr>
                <w:rFonts w:ascii="Arial" w:hAnsi="Arial" w:cs="Arial"/>
                <w:bCs/>
                <w:sz w:val="20"/>
              </w:rPr>
              <w:t>:</w:t>
            </w:r>
          </w:p>
          <w:p w:rsidR="004B389C" w:rsidRPr="000512C0" w:rsidRDefault="00347E2E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/>
                <w:bCs/>
                <w:sz w:val="20"/>
              </w:rPr>
              <w:t>TRABAJADOS</w:t>
            </w:r>
            <w:r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Pr="000512C0">
              <w:rPr>
                <w:rFonts w:ascii="Arial" w:hAnsi="Arial" w:cs="Arial"/>
                <w:bCs/>
                <w:sz w:val="20"/>
              </w:rPr>
              <w:sym w:font="Wingdings" w:char="F0E0"/>
            </w:r>
            <w:r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 w:rsidR="001C7FE9" w:rsidRPr="000512C0">
              <w:rPr>
                <w:rFonts w:ascii="Arial" w:hAnsi="Arial" w:cs="Arial"/>
                <w:bCs/>
                <w:sz w:val="20"/>
              </w:rPr>
              <w:t>0</w:t>
            </w:r>
          </w:p>
          <w:p w:rsidR="004B389C" w:rsidRPr="000512C0" w:rsidRDefault="00347E2E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97384E">
              <w:rPr>
                <w:rFonts w:ascii="Arial" w:hAnsi="Arial" w:cs="Arial"/>
                <w:b/>
                <w:bCs/>
                <w:sz w:val="20"/>
                <w:szCs w:val="20"/>
              </w:rPr>
              <w:t>NO TRABAJADOS</w:t>
            </w:r>
            <w:r w:rsidRPr="0097384E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7384E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97384E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4B389C" w:rsidRPr="0097384E">
              <w:rPr>
                <w:rFonts w:ascii="Arial" w:hAnsi="Arial" w:cs="Arial"/>
                <w:color w:val="000000"/>
                <w:sz w:val="20"/>
                <w:szCs w:val="20"/>
              </w:rPr>
              <w:t xml:space="preserve">cruza con </w:t>
            </w:r>
            <w:r w:rsidR="004B389C" w:rsidRPr="0097384E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erfil</w:t>
            </w:r>
            <w:r w:rsidR="004B389C" w:rsidRPr="000512C0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 Moroso</w:t>
            </w:r>
            <w:r w:rsidR="004B389C" w:rsidRPr="000512C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44620">
              <w:rPr>
                <w:rFonts w:ascii="Arial" w:hAnsi="Arial" w:cs="Arial"/>
                <w:color w:val="000000"/>
                <w:sz w:val="20"/>
                <w:szCs w:val="20"/>
              </w:rPr>
              <w:t xml:space="preserve">dependiendo del Renglón de Campaña </w:t>
            </w:r>
            <w:r w:rsidR="004B389C" w:rsidRPr="000512C0">
              <w:rPr>
                <w:rFonts w:ascii="Arial" w:hAnsi="Arial" w:cs="Arial"/>
                <w:color w:val="000000"/>
                <w:sz w:val="20"/>
                <w:szCs w:val="20"/>
              </w:rPr>
              <w:t>y muestra la cantidad de clientes de la campañ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1C7FE9" w:rsidRPr="000512C0"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1C7FE9" w:rsidRPr="000512C0" w:rsidRDefault="001C7FE9" w:rsidP="004B389C">
            <w:pPr>
              <w:pStyle w:val="Prrafodelista"/>
              <w:numPr>
                <w:ilvl w:val="0"/>
                <w:numId w:val="18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97384E">
              <w:rPr>
                <w:rFonts w:ascii="Arial" w:hAnsi="Arial" w:cs="Arial"/>
                <w:b/>
                <w:bCs/>
                <w:sz w:val="20"/>
                <w:szCs w:val="20"/>
              </w:rPr>
              <w:t>FILTRO NO TRABAJADOS</w:t>
            </w:r>
            <w:r w:rsidRPr="0097384E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Pr="0097384E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97384E">
              <w:rPr>
                <w:rFonts w:ascii="Arial" w:hAnsi="Arial" w:cs="Arial"/>
                <w:bCs/>
                <w:sz w:val="20"/>
                <w:szCs w:val="20"/>
              </w:rPr>
              <w:t xml:space="preserve"> </w:t>
            </w:r>
            <w:r w:rsidR="004B389C" w:rsidRPr="0097384E">
              <w:rPr>
                <w:rFonts w:ascii="Arial" w:hAnsi="Arial" w:cs="Arial"/>
                <w:color w:val="000000"/>
                <w:sz w:val="20"/>
                <w:szCs w:val="20"/>
              </w:rPr>
              <w:t>muestra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</w:rPr>
              <w:t xml:space="preserve"> la cantidad de </w:t>
            </w:r>
            <w:r w:rsidR="004B389C" w:rsidRPr="000512C0">
              <w:rPr>
                <w:rFonts w:ascii="Arial" w:hAnsi="Arial" w:cs="Arial"/>
                <w:color w:val="000000"/>
                <w:sz w:val="20"/>
                <w:szCs w:val="20"/>
              </w:rPr>
              <w:t>clientes NO TRABA</w:t>
            </w:r>
            <w:r w:rsidR="00F91CED">
              <w:rPr>
                <w:rFonts w:ascii="Arial" w:hAnsi="Arial" w:cs="Arial"/>
                <w:color w:val="000000"/>
                <w:sz w:val="20"/>
                <w:szCs w:val="20"/>
              </w:rPr>
              <w:t>JADOS.</w:t>
            </w:r>
          </w:p>
          <w:p w:rsidR="00CB7330" w:rsidRPr="000512C0" w:rsidRDefault="00B77A42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deshabilita la funcionalidad </w:t>
            </w:r>
            <w:r w:rsidRPr="000512C0">
              <w:rPr>
                <w:rFonts w:ascii="Arial" w:hAnsi="Arial" w:cs="Arial"/>
                <w:b/>
                <w:bCs/>
                <w:sz w:val="20"/>
              </w:rPr>
              <w:t>Reciclar Campaña</w:t>
            </w:r>
            <w:r w:rsidR="004B389C" w:rsidRPr="000512C0">
              <w:rPr>
                <w:rFonts w:ascii="Arial" w:hAnsi="Arial" w:cs="Arial"/>
                <w:b/>
                <w:bCs/>
                <w:sz w:val="20"/>
              </w:rPr>
              <w:t xml:space="preserve">. </w:t>
            </w:r>
            <w:r w:rsidR="00C96C87" w:rsidRPr="000512C0">
              <w:rPr>
                <w:rFonts w:ascii="Arial" w:hAnsi="Arial" w:cs="Arial"/>
                <w:bCs/>
                <w:sz w:val="20"/>
              </w:rPr>
              <w:t>↑4</w:t>
            </w:r>
          </w:p>
          <w:p w:rsidR="00317CF6" w:rsidRPr="000512C0" w:rsidRDefault="00317CF6" w:rsidP="00317CF6">
            <w:pPr>
              <w:pStyle w:val="Prrafodelista"/>
              <w:numPr>
                <w:ilvl w:val="0"/>
                <w:numId w:val="26"/>
              </w:numPr>
              <w:jc w:val="both"/>
              <w:rPr>
                <w:rFonts w:ascii="Arial" w:hAnsi="Arial" w:cs="Arial"/>
                <w:bCs/>
                <w:sz w:val="20"/>
              </w:rPr>
            </w:pPr>
            <w:r w:rsidRPr="000512C0">
              <w:rPr>
                <w:rFonts w:ascii="Arial" w:hAnsi="Arial" w:cs="Arial"/>
                <w:bCs/>
                <w:sz w:val="20"/>
              </w:rPr>
              <w:t xml:space="preserve">limpia </w:t>
            </w:r>
            <w:r w:rsidR="00B043AB" w:rsidRPr="000512C0">
              <w:rPr>
                <w:rFonts w:ascii="Arial" w:hAnsi="Arial" w:cs="Arial"/>
                <w:bCs/>
                <w:sz w:val="20"/>
              </w:rPr>
              <w:t xml:space="preserve">todos </w:t>
            </w:r>
            <w:r w:rsidRPr="000512C0">
              <w:rPr>
                <w:rFonts w:ascii="Arial" w:hAnsi="Arial" w:cs="Arial"/>
                <w:bCs/>
                <w:sz w:val="20"/>
              </w:rPr>
              <w:t>los atributos ↑4</w:t>
            </w: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2B3584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</w:t>
            </w:r>
            <w:r w:rsidR="00E6325D"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valida </w:t>
            </w:r>
            <w:r w:rsidR="003653F8">
              <w:rPr>
                <w:rFonts w:ascii="Arial" w:hAnsi="Arial" w:cs="Arial"/>
                <w:color w:val="000000"/>
                <w:sz w:val="20"/>
                <w:szCs w:val="20"/>
              </w:rPr>
              <w:t xml:space="preserve">si </w:t>
            </w:r>
            <w:r w:rsidR="00791634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B3584">
              <w:rPr>
                <w:rFonts w:ascii="Arial" w:hAnsi="Arial" w:cs="Arial"/>
                <w:color w:val="000000"/>
                <w:sz w:val="20"/>
                <w:szCs w:val="20"/>
              </w:rPr>
              <w:t>ingres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a:</w:t>
            </w: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enor  o igual a </w:t>
            </w:r>
          </w:p>
          <w:p w:rsidR="002B3584" w:rsidRPr="00E6325D" w:rsidRDefault="002B3584" w:rsidP="002B358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Default="002B358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Cantidad de Client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ayor a 0 </w:t>
            </w:r>
          </w:p>
          <w:p w:rsidR="00500497" w:rsidRDefault="00500497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500497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00497" w:rsidRDefault="00CE7C0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418D7">
              <w:rPr>
                <w:rFonts w:ascii="Arial" w:hAnsi="Arial" w:cs="Arial"/>
                <w:i/>
                <w:color w:val="000000"/>
                <w:sz w:val="20"/>
                <w:szCs w:val="20"/>
              </w:rPr>
              <w:t>Toda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s </w:t>
            </w:r>
            <w:r w:rsidR="00500497">
              <w:rPr>
                <w:rFonts w:ascii="Arial" w:hAnsi="Arial" w:cs="Arial"/>
                <w:color w:val="000000"/>
                <w:sz w:val="20"/>
                <w:szCs w:val="20"/>
              </w:rPr>
              <w:t xml:space="preserve">Sucursales </w:t>
            </w: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5251D" w:rsidRDefault="0055251D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5251D" w:rsidRDefault="0055251D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55251D" w:rsidRDefault="0055251D" w:rsidP="00CE7C04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E7C04" w:rsidRDefault="00CE7C04" w:rsidP="002B3584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7418D7">
              <w:rPr>
                <w:rFonts w:ascii="Arial" w:hAnsi="Arial" w:cs="Arial"/>
                <w:i/>
                <w:color w:val="000000"/>
                <w:sz w:val="20"/>
                <w:szCs w:val="20"/>
              </w:rPr>
              <w:t>Amb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n Plan de Pago</w:t>
            </w:r>
          </w:p>
          <w:p w:rsid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B3584" w:rsidRPr="002B3584" w:rsidRDefault="002B3584" w:rsidP="002B358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C62580" w:rsidRDefault="00C62580" w:rsidP="00C62580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3653F8" w:rsidRDefault="003653F8" w:rsidP="00C62580">
            <w:pPr>
              <w:pStyle w:val="Prrafodelista"/>
              <w:tabs>
                <w:tab w:val="left" w:pos="264"/>
              </w:tabs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51F54" w:rsidRPr="00433D18" w:rsidRDefault="00751F54" w:rsidP="00433D18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green"/>
              </w:rPr>
            </w:pPr>
          </w:p>
        </w:tc>
        <w:tc>
          <w:tcPr>
            <w:tcW w:w="4519" w:type="dxa"/>
            <w:gridSpan w:val="2"/>
          </w:tcPr>
          <w:p w:rsidR="003653F8" w:rsidRDefault="003653F8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3653F8" w:rsidRDefault="002B35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usuario ingresa una Cantidad de Clientes mayor al atributo NO TRABAJADOS.</w:t>
            </w:r>
          </w:p>
          <w:p w:rsidR="00C96C87" w:rsidRDefault="002B3584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A</w:t>
            </w:r>
            <w:r w:rsidR="003653F8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ingresar una Cantidad de Clientes menor o igual a </w:t>
            </w:r>
            <w:r w:rsidR="00433D18">
              <w:rPr>
                <w:rFonts w:ascii="Arial" w:hAnsi="Arial" w:cs="Arial"/>
                <w:bCs/>
                <w:sz w:val="20"/>
              </w:rPr>
              <w:t xml:space="preserve"> NO TRABAJADOS”. ↑4</w:t>
            </w:r>
          </w:p>
          <w:p w:rsidR="004531FC" w:rsidRDefault="004531FC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2B3584" w:rsidRDefault="002B3584" w:rsidP="002B358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ingresa una Cantidad de Clientes igual o menor a cero.</w:t>
            </w:r>
          </w:p>
          <w:p w:rsidR="002B3584" w:rsidRDefault="002B3584" w:rsidP="002B358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B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informando “Se debe ingresar una Cantidad de Clientes mayor a 0”. ↑4</w:t>
            </w:r>
          </w:p>
          <w:p w:rsidR="002B3584" w:rsidRDefault="002B3584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4531FC" w:rsidRPr="00AC19AD" w:rsidRDefault="004531FC" w:rsidP="004531FC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AC19AD">
              <w:rPr>
                <w:rFonts w:ascii="Arial" w:hAnsi="Arial" w:cs="Arial"/>
                <w:bCs/>
                <w:sz w:val="20"/>
              </w:rPr>
              <w:t>5.C</w:t>
            </w:r>
            <w:proofErr w:type="gramEnd"/>
            <w:r w:rsidRPr="00AC19AD">
              <w:rPr>
                <w:rFonts w:ascii="Arial" w:hAnsi="Arial" w:cs="Arial"/>
                <w:bCs/>
                <w:sz w:val="20"/>
              </w:rPr>
              <w:t xml:space="preserve"> El usuario no ingresa una Cantidad de Clientes.</w:t>
            </w:r>
          </w:p>
          <w:p w:rsidR="004531FC" w:rsidRDefault="004531FC" w:rsidP="00AC19AD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AC19AD">
              <w:rPr>
                <w:rFonts w:ascii="Arial" w:hAnsi="Arial" w:cs="Arial"/>
                <w:bCs/>
                <w:sz w:val="20"/>
              </w:rPr>
              <w:t>5.C.1</w:t>
            </w:r>
            <w:proofErr w:type="gramEnd"/>
            <w:r w:rsidRPr="00AC19AD">
              <w:rPr>
                <w:rFonts w:ascii="Arial" w:hAnsi="Arial" w:cs="Arial"/>
                <w:bCs/>
                <w:sz w:val="20"/>
              </w:rPr>
              <w:t xml:space="preserve"> El sistema despliega el s</w:t>
            </w:r>
            <w:r w:rsidR="000D18CE">
              <w:rPr>
                <w:rFonts w:ascii="Arial" w:hAnsi="Arial" w:cs="Arial"/>
                <w:bCs/>
                <w:sz w:val="20"/>
              </w:rPr>
              <w:t>iguiente mensaje de confirmación</w:t>
            </w:r>
            <w:r w:rsidR="00AC19AD">
              <w:rPr>
                <w:rFonts w:ascii="Arial" w:hAnsi="Arial" w:cs="Arial"/>
                <w:bCs/>
                <w:sz w:val="20"/>
              </w:rPr>
              <w:t xml:space="preserve"> </w:t>
            </w:r>
            <w:r w:rsidR="00AC19AD" w:rsidRPr="0026596A">
              <w:rPr>
                <w:rFonts w:ascii="Arial" w:hAnsi="Arial" w:cs="Arial"/>
                <w:b/>
                <w:bCs/>
                <w:sz w:val="20"/>
              </w:rPr>
              <w:t>“</w:t>
            </w:r>
            <w:r w:rsidR="000D18CE" w:rsidRPr="0026596A">
              <w:rPr>
                <w:rFonts w:ascii="Arial" w:hAnsi="Arial" w:cs="Arial"/>
                <w:b/>
                <w:bCs/>
                <w:sz w:val="20"/>
              </w:rPr>
              <w:t>¿</w:t>
            </w:r>
            <w:r w:rsidR="0042134B">
              <w:rPr>
                <w:rFonts w:ascii="Arial" w:hAnsi="Arial" w:cs="Arial"/>
                <w:b/>
                <w:bCs/>
                <w:sz w:val="20"/>
              </w:rPr>
              <w:t xml:space="preserve">Desea segmentar por el total de los clientes </w:t>
            </w:r>
            <w:r w:rsidR="00AC19AD" w:rsidRPr="0026596A">
              <w:rPr>
                <w:rFonts w:ascii="Arial" w:hAnsi="Arial" w:cs="Arial"/>
                <w:b/>
                <w:bCs/>
                <w:sz w:val="20"/>
              </w:rPr>
              <w:t>NO TRABAJADOS</w:t>
            </w:r>
            <w:r w:rsidR="0026596A">
              <w:rPr>
                <w:rFonts w:ascii="Arial" w:hAnsi="Arial" w:cs="Arial"/>
                <w:b/>
                <w:bCs/>
                <w:sz w:val="20"/>
              </w:rPr>
              <w:t>?</w:t>
            </w:r>
            <w:r w:rsidR="000D18CE">
              <w:rPr>
                <w:rFonts w:ascii="Arial" w:hAnsi="Arial" w:cs="Arial"/>
                <w:bCs/>
                <w:sz w:val="20"/>
              </w:rPr>
              <w:t>” y</w:t>
            </w:r>
            <w:r w:rsidR="00A01C80">
              <w:rPr>
                <w:rFonts w:ascii="Arial" w:hAnsi="Arial" w:cs="Arial"/>
                <w:bCs/>
                <w:sz w:val="20"/>
              </w:rPr>
              <w:t xml:space="preserve"> las funcionalidades </w:t>
            </w:r>
            <w:r w:rsidR="00A01C80" w:rsidRPr="000D18CE">
              <w:rPr>
                <w:rFonts w:ascii="Arial" w:hAnsi="Arial" w:cs="Arial"/>
                <w:b/>
                <w:bCs/>
                <w:sz w:val="20"/>
              </w:rPr>
              <w:t xml:space="preserve">Aceptar </w:t>
            </w:r>
            <w:r w:rsidR="00A01C80">
              <w:rPr>
                <w:rFonts w:ascii="Arial" w:hAnsi="Arial" w:cs="Arial"/>
                <w:bCs/>
                <w:sz w:val="20"/>
              </w:rPr>
              <w:t xml:space="preserve">y </w:t>
            </w:r>
            <w:r w:rsidR="00A01C80" w:rsidRPr="000D18CE">
              <w:rPr>
                <w:rFonts w:ascii="Arial" w:hAnsi="Arial" w:cs="Arial"/>
                <w:b/>
                <w:bCs/>
                <w:sz w:val="20"/>
              </w:rPr>
              <w:t>Cancelar</w:t>
            </w:r>
            <w:r w:rsidR="000D18CE">
              <w:rPr>
                <w:rFonts w:ascii="Arial" w:hAnsi="Arial" w:cs="Arial"/>
                <w:bCs/>
                <w:sz w:val="20"/>
              </w:rPr>
              <w:t xml:space="preserve"> habilitadas.</w:t>
            </w:r>
          </w:p>
          <w:p w:rsidR="000D18CE" w:rsidRDefault="0026596A" w:rsidP="000D18C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7A3102">
              <w:rPr>
                <w:rFonts w:ascii="Arial" w:hAnsi="Arial" w:cs="Arial"/>
                <w:b/>
                <w:bCs/>
                <w:sz w:val="20"/>
              </w:rPr>
              <w:t>Aceptar</w:t>
            </w:r>
            <w:r>
              <w:rPr>
                <w:rFonts w:ascii="Arial" w:hAnsi="Arial" w:cs="Arial"/>
                <w:bCs/>
                <w:sz w:val="20"/>
              </w:rPr>
              <w:t>. ↓6</w:t>
            </w:r>
          </w:p>
          <w:p w:rsidR="0026596A" w:rsidRDefault="0026596A" w:rsidP="000D18C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C.2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7A3102">
              <w:rPr>
                <w:rFonts w:ascii="Arial" w:hAnsi="Arial" w:cs="Arial"/>
                <w:b/>
                <w:bCs/>
                <w:sz w:val="20"/>
              </w:rPr>
              <w:t>Cancelar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507EDB" w:rsidRDefault="0026596A" w:rsidP="000D18CE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5.C.2.2 ↑4</w:t>
            </w:r>
          </w:p>
          <w:p w:rsidR="00CE7C04" w:rsidRDefault="00CE7C04" w:rsidP="00CE7C04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  <w:p w:rsidR="00CE7C04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CE7C04">
              <w:rPr>
                <w:rFonts w:ascii="Arial" w:hAnsi="Arial" w:cs="Arial"/>
                <w:bCs/>
                <w:sz w:val="20"/>
              </w:rPr>
              <w:t>5.D</w:t>
            </w:r>
            <w:proofErr w:type="gramEnd"/>
            <w:r w:rsidRPr="00CE7C04">
              <w:rPr>
                <w:rFonts w:ascii="Arial" w:hAnsi="Arial" w:cs="Arial"/>
                <w:bCs/>
                <w:sz w:val="20"/>
              </w:rPr>
              <w:t xml:space="preserve"> El usuario ingresa</w:t>
            </w:r>
            <w:r w:rsidR="004E33A0">
              <w:rPr>
                <w:rFonts w:ascii="Arial" w:hAnsi="Arial" w:cs="Arial"/>
                <w:bCs/>
                <w:sz w:val="20"/>
              </w:rPr>
              <w:t xml:space="preserve"> un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 varias S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ucursal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418D7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.D.1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filtra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clientes NO TRABAJADOS de acuerdo a esta condición</w:t>
            </w:r>
            <w:r w:rsidR="00315E19">
              <w:rPr>
                <w:rFonts w:ascii="Arial" w:hAnsi="Arial" w:cs="Arial"/>
                <w:color w:val="000000"/>
                <w:sz w:val="20"/>
                <w:szCs w:val="20"/>
              </w:rPr>
              <w:t xml:space="preserve"> y muestra los datos resultantes en el atributo FILTROS NO TRABAJADOS y Cantidad de Clientes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</w:rPr>
              <w:t>↓6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E7C04" w:rsidRPr="008B3AF0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  <w:p w:rsidR="00CE7C04" w:rsidRDefault="00CE7C04" w:rsidP="00CE7C0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E7C04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CE7C04">
              <w:rPr>
                <w:rFonts w:ascii="Arial" w:hAnsi="Arial" w:cs="Arial"/>
                <w:bCs/>
                <w:sz w:val="20"/>
              </w:rPr>
              <w:t>5.</w:t>
            </w:r>
            <w:r>
              <w:rPr>
                <w:rFonts w:ascii="Arial" w:hAnsi="Arial" w:cs="Arial"/>
                <w:bCs/>
                <w:sz w:val="20"/>
              </w:rPr>
              <w:t>E</w:t>
            </w:r>
            <w:proofErr w:type="gramEnd"/>
            <w:r w:rsidRPr="00CE7C04">
              <w:rPr>
                <w:rFonts w:ascii="Arial" w:hAnsi="Arial" w:cs="Arial"/>
                <w:bCs/>
                <w:sz w:val="20"/>
              </w:rPr>
              <w:t xml:space="preserve"> El usuario </w:t>
            </w:r>
            <w:r>
              <w:rPr>
                <w:rFonts w:ascii="Arial" w:hAnsi="Arial" w:cs="Arial"/>
                <w:bCs/>
                <w:sz w:val="20"/>
              </w:rPr>
              <w:t xml:space="preserve">selecciona </w:t>
            </w:r>
            <w:r w:rsidRPr="00E13956">
              <w:rPr>
                <w:rFonts w:ascii="Arial" w:hAnsi="Arial" w:cs="Arial"/>
                <w:bCs/>
                <w:i/>
                <w:sz w:val="20"/>
              </w:rPr>
              <w:t>Si</w:t>
            </w:r>
            <w:r>
              <w:rPr>
                <w:rFonts w:ascii="Arial" w:hAnsi="Arial" w:cs="Arial"/>
                <w:bCs/>
                <w:sz w:val="20"/>
              </w:rPr>
              <w:t xml:space="preserve"> en Plan de Pag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418D7" w:rsidRDefault="00CE7C04" w:rsidP="00CE7C04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.E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Pr="00CE7C04">
              <w:rPr>
                <w:rFonts w:ascii="Arial" w:hAnsi="Arial" w:cs="Arial"/>
                <w:color w:val="000000"/>
                <w:sz w:val="20"/>
                <w:szCs w:val="20"/>
              </w:rPr>
              <w:t>filtra los clientes NO TRABAJADOS de acuerdo a esta condición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y muestra los datos resultantes en el atributo FILTROS NO TRABAJADOS y Cantidad de Clientes</w:t>
            </w:r>
            <w:r w:rsidR="008B3AF0" w:rsidRPr="00CE7C0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8B3AF0">
              <w:rPr>
                <w:rFonts w:ascii="Arial" w:hAnsi="Arial" w:cs="Arial"/>
                <w:bCs/>
                <w:sz w:val="20"/>
              </w:rPr>
              <w:t xml:space="preserve">↓6 </w:t>
            </w:r>
          </w:p>
          <w:p w:rsidR="00AE7877" w:rsidRDefault="00AE7877" w:rsidP="00CE7C04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8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  <w:p w:rsidR="00AE7877" w:rsidRDefault="00AE7877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AE7877" w:rsidRPr="00CE7C04" w:rsidRDefault="00AE7877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 w:rsidRPr="00CE7C04">
              <w:rPr>
                <w:rFonts w:ascii="Arial" w:hAnsi="Arial" w:cs="Arial"/>
                <w:bCs/>
                <w:sz w:val="20"/>
              </w:rPr>
              <w:t>5.</w:t>
            </w:r>
            <w:r>
              <w:rPr>
                <w:rFonts w:ascii="Arial" w:hAnsi="Arial" w:cs="Arial"/>
                <w:bCs/>
                <w:sz w:val="20"/>
              </w:rPr>
              <w:t>F</w:t>
            </w:r>
            <w:proofErr w:type="gramEnd"/>
            <w:r w:rsidRPr="00CE7C04">
              <w:rPr>
                <w:rFonts w:ascii="Arial" w:hAnsi="Arial" w:cs="Arial"/>
                <w:bCs/>
                <w:sz w:val="20"/>
              </w:rPr>
              <w:t xml:space="preserve"> El usuario </w:t>
            </w:r>
            <w:r>
              <w:rPr>
                <w:rFonts w:ascii="Arial" w:hAnsi="Arial" w:cs="Arial"/>
                <w:bCs/>
                <w:sz w:val="20"/>
              </w:rPr>
              <w:t xml:space="preserve">selecciona </w:t>
            </w:r>
            <w:r w:rsidRPr="00E13956">
              <w:rPr>
                <w:rFonts w:ascii="Arial" w:hAnsi="Arial" w:cs="Arial"/>
                <w:bCs/>
                <w:i/>
                <w:sz w:val="20"/>
              </w:rPr>
              <w:t>No</w:t>
            </w:r>
            <w:r>
              <w:rPr>
                <w:rFonts w:ascii="Arial" w:hAnsi="Arial" w:cs="Arial"/>
                <w:bCs/>
                <w:sz w:val="20"/>
              </w:rPr>
              <w:t xml:space="preserve"> en Plan de Pag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418D7" w:rsidRDefault="00AE7877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.F.1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</w:t>
            </w:r>
            <w:r w:rsidR="00CE7C04" w:rsidRPr="00CE7C04">
              <w:rPr>
                <w:rFonts w:ascii="Arial" w:hAnsi="Arial" w:cs="Arial"/>
                <w:color w:val="000000"/>
                <w:sz w:val="20"/>
                <w:szCs w:val="20"/>
              </w:rPr>
              <w:t xml:space="preserve"> filtra los clientes NO TRABAJA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S de acuerdo a esta condición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y muestra los datos res</w:t>
            </w:r>
            <w:r w:rsidR="007418D7">
              <w:rPr>
                <w:rFonts w:ascii="Arial" w:hAnsi="Arial" w:cs="Arial"/>
                <w:color w:val="000000"/>
                <w:sz w:val="20"/>
                <w:szCs w:val="20"/>
              </w:rPr>
              <w:t xml:space="preserve">ultantes en el atributo FILTROS 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>NO TRABAJADOS y Cantidad de Clientes</w:t>
            </w:r>
            <w:r w:rsidR="008B3AF0" w:rsidRPr="00CE7C0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8B3AF0">
              <w:rPr>
                <w:rFonts w:ascii="Arial" w:hAnsi="Arial" w:cs="Arial"/>
                <w:bCs/>
                <w:sz w:val="20"/>
              </w:rPr>
              <w:t>↓6</w:t>
            </w:r>
            <w:r w:rsidR="008B3AF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CE7C04" w:rsidRPr="008B3AF0" w:rsidRDefault="00CE7C04" w:rsidP="00CE7C04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8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</w:p>
        </w:tc>
      </w:tr>
      <w:tr w:rsidR="008103F3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8103F3" w:rsidRDefault="008103F3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l sistema:</w:t>
            </w:r>
          </w:p>
          <w:p w:rsidR="008103F3" w:rsidRDefault="008103F3" w:rsidP="008103F3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arma el S</w:t>
            </w:r>
            <w:r w:rsidRPr="00674615">
              <w:rPr>
                <w:rFonts w:ascii="Arial" w:hAnsi="Arial" w:cs="Arial"/>
                <w:color w:val="000000"/>
                <w:sz w:val="20"/>
                <w:szCs w:val="20"/>
              </w:rPr>
              <w:t>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n forma decreciente por la </w:t>
            </w:r>
            <w:r w:rsidRPr="00672E46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Deuda Total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n la Cantidad de Clientes ingresados según las condiciones </w:t>
            </w:r>
            <w:r w:rsidRPr="008103F3">
              <w:rPr>
                <w:rFonts w:ascii="Arial" w:hAnsi="Arial" w:cs="Arial"/>
                <w:color w:val="000000"/>
                <w:sz w:val="20"/>
                <w:szCs w:val="20"/>
              </w:rPr>
              <w:t>seleccionada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103F3" w:rsidRDefault="008103F3" w:rsidP="008103F3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verifica si existen </w:t>
            </w:r>
            <w:r w:rsidRPr="00DE468F">
              <w:rPr>
                <w:rFonts w:ascii="Arial" w:hAnsi="Arial" w:cs="Arial"/>
                <w:color w:val="000000"/>
                <w:sz w:val="20"/>
                <w:szCs w:val="20"/>
              </w:rPr>
              <w:t xml:space="preserve">clientes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>, entonces el sistema los debe incluir en la Cantidad de Clientes del Segmento.</w:t>
            </w:r>
          </w:p>
          <w:p w:rsidR="008103F3" w:rsidRDefault="008103F3" w:rsidP="008103F3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874A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4</w:t>
            </w:r>
          </w:p>
          <w:p w:rsidR="008103F3" w:rsidRDefault="008103F3" w:rsidP="008103F3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B4146">
              <w:rPr>
                <w:rFonts w:ascii="Arial" w:hAnsi="Arial" w:cs="Arial"/>
                <w:color w:val="000000"/>
                <w:sz w:val="20"/>
                <w:szCs w:val="20"/>
              </w:rPr>
              <w:t>guard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l Segmento.</w:t>
            </w:r>
          </w:p>
          <w:p w:rsidR="008103F3" w:rsidRDefault="008103F3" w:rsidP="008103F3">
            <w:pPr>
              <w:pStyle w:val="Prrafodelista"/>
              <w:numPr>
                <w:ilvl w:val="0"/>
                <w:numId w:val="36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verific</w:t>
            </w:r>
            <w:r w:rsidRPr="00672E46">
              <w:rPr>
                <w:rFonts w:ascii="Arial" w:hAnsi="Arial" w:cs="Arial"/>
                <w:color w:val="000000"/>
                <w:sz w:val="20"/>
                <w:szCs w:val="20"/>
              </w:rPr>
              <w:t>a si el usuario seleccionó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Pr="00672E46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 w:rsidRPr="00672E46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ntonces </w:t>
            </w:r>
            <w:r w:rsidRPr="00672E46">
              <w:rPr>
                <w:rFonts w:ascii="Arial" w:hAnsi="Arial" w:cs="Arial"/>
                <w:color w:val="000000"/>
                <w:sz w:val="20"/>
                <w:szCs w:val="20"/>
              </w:rPr>
              <w:t>el sistema debe agregar (Nro. del último Barrido + 1) a los segmentos del barrido anterio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8103F3" w:rsidRPr="009B5149" w:rsidRDefault="008103F3" w:rsidP="008103F3">
            <w:pPr>
              <w:autoSpaceDE w:val="0"/>
              <w:autoSpaceDN w:val="0"/>
              <w:adjustRightInd w:val="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  <w:p w:rsidR="008103F3" w:rsidRPr="008103F3" w:rsidRDefault="008103F3" w:rsidP="008103F3">
            <w:pPr>
              <w:pStyle w:val="Prrafodelista"/>
              <w:numPr>
                <w:ilvl w:val="0"/>
                <w:numId w:val="3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103F3">
              <w:rPr>
                <w:rFonts w:ascii="Arial" w:hAnsi="Arial" w:cs="Arial"/>
                <w:color w:val="000000"/>
                <w:sz w:val="20"/>
                <w:szCs w:val="20"/>
              </w:rPr>
              <w:t>genera un archivo Excel para descargar con los Nro. de Documentos de los clientes del Segmento.</w:t>
            </w:r>
          </w:p>
        </w:tc>
        <w:tc>
          <w:tcPr>
            <w:tcW w:w="4519" w:type="dxa"/>
            <w:gridSpan w:val="2"/>
          </w:tcPr>
          <w:p w:rsidR="008103F3" w:rsidRPr="00912BAD" w:rsidRDefault="008103F3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no pue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onsultar o 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grabar en alguna de las entidades.</w:t>
            </w:r>
          </w:p>
          <w:p w:rsidR="008103F3" w:rsidRPr="00912BAD" w:rsidRDefault="008103F3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debe hacer </w:t>
            </w:r>
            <w:proofErr w:type="spellStart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rollback</w:t>
            </w:r>
            <w:proofErr w:type="spell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y desplegar el siguiente men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aje informando “No se pudo segmentar la campaña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”.</w:t>
            </w:r>
          </w:p>
          <w:p w:rsidR="008103F3" w:rsidRDefault="008103F3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6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2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Fin UC.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8103F3" w:rsidRDefault="008103F3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8516BD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01058" w:rsidRPr="009E15B3" w:rsidRDefault="00401058" w:rsidP="0040105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sistema habilita la funcionalidad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8516BD" w:rsidRPr="009E15B3" w:rsidRDefault="008516BD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</w:tc>
      </w:tr>
      <w:tr w:rsidR="0040105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01058" w:rsidRPr="009E15B3" w:rsidRDefault="009E15B3" w:rsidP="0040105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usuario no selecciona la funcionalidad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9E15B3" w:rsidRDefault="009E15B3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8.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usuario selecciona la funcionalidad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Generar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9E15B3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  <w:r w:rsidRPr="009E15B3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4943C6" w:rsidRPr="009E15B3" w:rsidRDefault="004943C6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8</w:t>
            </w:r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A.1</w:t>
            </w:r>
            <w:proofErr w:type="gramEnd"/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sistema hace extensión al 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UC-CALL-010-Generar</w:t>
            </w: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Base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Predictiv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pasando como parámetro el ID de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l </w:t>
            </w:r>
            <w:r>
              <w:rPr>
                <w:rFonts w:ascii="Arial" w:hAnsi="Arial" w:cs="Arial"/>
                <w:bCs/>
                <w:sz w:val="20"/>
                <w:highlight w:val="yellow"/>
              </w:rPr>
              <w:t>segmento</w:t>
            </w:r>
            <w:r w:rsidR="001A5734">
              <w:rPr>
                <w:rFonts w:ascii="Arial" w:hAnsi="Arial" w:cs="Arial"/>
                <w:bCs/>
                <w:sz w:val="20"/>
                <w:highlight w:val="yellow"/>
              </w:rPr>
              <w:t xml:space="preserve"> y el ID del Tipo de campaña recibido por parámetr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</w:tc>
      </w:tr>
      <w:tr w:rsidR="0040105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01058" w:rsidRDefault="00401058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401058" w:rsidRDefault="00401058" w:rsidP="008103F3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A9159C" w:rsidRPr="002B5748" w:rsidRDefault="00836E9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Default="00A270E4" w:rsidP="0041062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2B5748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983D7D" w:rsidRPr="002B5748" w:rsidRDefault="00983D7D" w:rsidP="002B5748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983D7D" w:rsidRPr="002B5748" w:rsidRDefault="00336DE5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S</w:t>
            </w:r>
            <w:r w:rsidR="00BA563B"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A27F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defecto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983D7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muestra los clientes trabajados </w:t>
            </w:r>
            <w:r w:rsidR="00BA563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el último barrido de la campaña. </w:t>
            </w:r>
          </w:p>
          <w:p w:rsidR="003454F2" w:rsidRPr="002B5748" w:rsidRDefault="00983D7D" w:rsidP="0059780A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="00AE4311" w:rsidRPr="002B5748">
              <w:rPr>
                <w:rFonts w:ascii="Arial" w:hAnsi="Arial" w:cs="Arial"/>
                <w:color w:val="000000"/>
                <w:sz w:val="20"/>
                <w:szCs w:val="20"/>
              </w:rPr>
              <w:t>l sistema debe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buscar los segmentos del último barrido de la campaña y calcular la cantidad de clientes</w:t>
            </w:r>
            <w:r w:rsidR="00AE4311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trabajados como se detalla a continuación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454F2" w:rsidRPr="002B5748" w:rsidRDefault="003454F2" w:rsidP="002B574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todos los campos CASE_ID en la entidad CAMPANIAS_SEGMENTACION donde el campo CASE_BARRIDO = NULL y </w:t>
            </w:r>
          </w:p>
          <w:p w:rsidR="003454F2" w:rsidRPr="002B5748" w:rsidRDefault="003454F2" w:rsidP="002B5748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CASE_CAMP =  ID de la </w:t>
            </w:r>
            <w:r w:rsidR="00973673">
              <w:rPr>
                <w:rFonts w:ascii="Arial" w:hAnsi="Arial" w:cs="Arial"/>
                <w:color w:val="000000"/>
                <w:sz w:val="20"/>
                <w:szCs w:val="20"/>
              </w:rPr>
              <w:t>C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ampaña recibida por parámetro.</w:t>
            </w:r>
          </w:p>
          <w:p w:rsidR="003454F2" w:rsidRPr="002B5748" w:rsidRDefault="003454F2" w:rsidP="002B574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para cada uno de los segmentos encontrados, obtener la cantidad de registros que posee en la entidad CAMPANIAS_SEGMENTACION_BASE donde </w:t>
            </w:r>
          </w:p>
          <w:p w:rsidR="003454F2" w:rsidRPr="002B5748" w:rsidRDefault="003454F2" w:rsidP="002B5748">
            <w:pPr>
              <w:pStyle w:val="Prrafodelista"/>
              <w:tabs>
                <w:tab w:val="left" w:pos="264"/>
              </w:tabs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CASEB_CASE_ID = CASE_ID en la entidad CAMPANIAS_SEGMENTACION.</w:t>
            </w:r>
          </w:p>
          <w:p w:rsidR="003454F2" w:rsidRPr="002B5748" w:rsidRDefault="003454F2" w:rsidP="002B5748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83D7D" w:rsidRPr="002B5748" w:rsidRDefault="00336DE5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NO TRABAJADOS</w:t>
            </w:r>
            <w:r w:rsidR="00BF46B3"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3E0965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7062A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defecto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="0059780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F46B3" w:rsidRPr="002B5748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muestra los clientes no trabajados en el último barrido de la campaña. </w:t>
            </w:r>
          </w:p>
          <w:p w:rsidR="003454F2" w:rsidRPr="002B5748" w:rsidRDefault="00983D7D" w:rsidP="0059780A">
            <w:pPr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buscar los clientes 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de la campaña que no han sido incluidos en los segmentos del último barrido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y los cruza con el 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Perfil Moroso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44620">
              <w:rPr>
                <w:rFonts w:ascii="Arial" w:hAnsi="Arial" w:cs="Arial"/>
                <w:color w:val="000000"/>
                <w:sz w:val="20"/>
                <w:szCs w:val="20"/>
              </w:rPr>
              <w:t xml:space="preserve">dependiendo el Renglón de Campaña </w:t>
            </w:r>
            <w:r w:rsidR="00532A1B" w:rsidRPr="002B5748">
              <w:rPr>
                <w:rFonts w:ascii="Arial" w:hAnsi="Arial" w:cs="Arial"/>
                <w:color w:val="000000"/>
                <w:sz w:val="20"/>
                <w:szCs w:val="20"/>
              </w:rPr>
              <w:t>como se detalla a continuación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454F2" w:rsidRPr="002B5748" w:rsidRDefault="008830C3" w:rsidP="002B5748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b</w:t>
            </w:r>
            <w:r w:rsidR="003454F2" w:rsidRPr="002B5748">
              <w:rPr>
                <w:rFonts w:ascii="Arial" w:hAnsi="Arial" w:cs="Arial"/>
                <w:color w:val="000000"/>
                <w:sz w:val="20"/>
                <w:szCs w:val="20"/>
              </w:rPr>
              <w:t>uscar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todos los c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ampos </w:t>
            </w:r>
            <w:r w:rsidR="0030164A" w:rsidRPr="002B5748">
              <w:rPr>
                <w:rFonts w:ascii="Arial" w:hAnsi="Arial" w:cs="Arial"/>
                <w:color w:val="000000"/>
                <w:sz w:val="20"/>
                <w:szCs w:val="20"/>
              </w:rPr>
              <w:t>BASE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>_IDENTIFICACION en la entidad CAMPANIAS_BASE donde BASE_CAMP_ID = ID de la campaña recibida por parámetro y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6241CB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no estén incluidos</w:t>
            </w:r>
            <w:r w:rsidR="00DF4CE5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14E2E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entidad CAMPANIAS_SEGMENTACION_BASE </w:t>
            </w:r>
            <w:r w:rsidR="00314E2E" w:rsidRPr="006241CB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</w:t>
            </w:r>
            <w:r w:rsidR="006241CB" w:rsidRPr="006241CB">
              <w:rPr>
                <w:rFonts w:ascii="Arial" w:hAnsi="Arial" w:cs="Arial"/>
                <w:color w:val="000000"/>
                <w:sz w:val="20"/>
                <w:szCs w:val="20"/>
              </w:rPr>
              <w:t>CA</w:t>
            </w:r>
            <w:r w:rsidR="006241CB">
              <w:rPr>
                <w:rFonts w:ascii="Arial" w:hAnsi="Arial" w:cs="Arial"/>
                <w:color w:val="000000"/>
                <w:sz w:val="20"/>
                <w:szCs w:val="20"/>
              </w:rPr>
              <w:t>SEB_B</w:t>
            </w:r>
            <w:r w:rsidR="00656F40">
              <w:rPr>
                <w:rFonts w:ascii="Arial" w:hAnsi="Arial" w:cs="Arial"/>
                <w:color w:val="000000"/>
                <w:sz w:val="20"/>
                <w:szCs w:val="20"/>
              </w:rPr>
              <w:t>ASE_ID</w:t>
            </w:r>
            <w:r w:rsidR="006241CB">
              <w:rPr>
                <w:rFonts w:ascii="Arial" w:hAnsi="Arial" w:cs="Arial"/>
                <w:color w:val="000000"/>
                <w:sz w:val="20"/>
                <w:szCs w:val="20"/>
              </w:rPr>
              <w:t xml:space="preserve"> = BASE_ID.        </w:t>
            </w:r>
          </w:p>
          <w:p w:rsidR="00344620" w:rsidRDefault="00344620" w:rsidP="002B5748">
            <w:pPr>
              <w:pStyle w:val="Prrafodelista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calcula la cantidad de clientes no trabajad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ruzando</w:t>
            </w:r>
            <w:r w:rsidR="004E033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todos los registros obtenidos anteriormente co</w:t>
            </w:r>
            <w:r w:rsidR="006E30F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n la entidad MORA_PERFIL_TEMP</w:t>
            </w:r>
            <w:r w:rsidR="004E033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onde</w:t>
            </w:r>
          </w:p>
          <w:p w:rsidR="00344620" w:rsidRPr="00344620" w:rsidRDefault="006E30F3" w:rsidP="0034462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NI = BASE_IDENTIFICACIÓN de la entidad CAMPANIAS_BASE </w:t>
            </w:r>
            <w:r w:rsidR="00344620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y</w:t>
            </w:r>
          </w:p>
          <w:p w:rsidR="00344620" w:rsidRDefault="00344620" w:rsidP="0034462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_MORA = CAMP_CARTERA de la entidad CAMPANIAS donde</w:t>
            </w:r>
          </w:p>
          <w:p w:rsidR="006E30F3" w:rsidRPr="00344620" w:rsidRDefault="00344620" w:rsidP="00344620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624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AMP_ID =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ID de la campaña recibida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4D315B" w:rsidRPr="002B5748" w:rsidRDefault="004D315B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B46B7D" w:rsidRPr="002B5748" w:rsidRDefault="00B46B7D" w:rsidP="002B5748">
            <w:pPr>
              <w:pStyle w:val="Prrafodelista"/>
              <w:numPr>
                <w:ilvl w:val="0"/>
                <w:numId w:val="23"/>
              </w:num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ILTROS NO TRABAJADOS: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Tex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tributo deshabilitado</w:t>
            </w:r>
            <w:r w:rsidR="003E096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8C485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Valor por defecto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valor del atributo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NO TRABAJADOS</w:t>
            </w:r>
            <w:r w:rsidR="00226FD1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B46B7D" w:rsidRDefault="00B46B7D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283E53" w:rsidRPr="002B5748" w:rsidRDefault="00283E53" w:rsidP="00283E53">
            <w:pPr>
              <w:pStyle w:val="Prrafodelista"/>
              <w:numPr>
                <w:ilvl w:val="0"/>
                <w:numId w:val="22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istBox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 Atributo habilitado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a selecció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datos.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 defecto: Seleccionar.</w:t>
            </w:r>
          </w:p>
          <w:p w:rsidR="00283E53" w:rsidRPr="002B5748" w:rsidRDefault="00283E53" w:rsidP="00283E53">
            <w:pPr>
              <w:autoSpaceDE w:val="0"/>
              <w:autoSpaceDN w:val="0"/>
              <w:adjustRightInd w:val="0"/>
              <w:spacing w:line="360" w:lineRule="auto"/>
              <w:ind w:left="291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atributo se completa con</w:t>
            </w:r>
            <w:r w:rsidR="00CE393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os nombres de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las sucursales. El sistema debe buscar SUC_DENOMINACION en la entidad SUCURSALES donde SUC_ACTIVA = S.</w:t>
            </w:r>
          </w:p>
          <w:p w:rsidR="00283E53" w:rsidRPr="002B5748" w:rsidRDefault="00283E53" w:rsidP="00283E53">
            <w:pPr>
              <w:pStyle w:val="Prrafodelista"/>
              <w:numPr>
                <w:ilvl w:val="0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deshabilita cuando el usuario selecciona el atributo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Toda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283E53" w:rsidRPr="00BE7D9D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3E53" w:rsidRPr="0059780A" w:rsidRDefault="00283E53" w:rsidP="00283E53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ind w:left="717" w:hanging="425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59780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Todas: </w:t>
            </w:r>
            <w:proofErr w:type="spellStart"/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heckBox</w:t>
            </w:r>
            <w:proofErr w:type="spellEnd"/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Atributo habilitado para el ingreso de datos. Valor por defecto: Seleccionado.</w:t>
            </w:r>
          </w:p>
          <w:p w:rsidR="00283E53" w:rsidRPr="002B5748" w:rsidRDefault="00283E53" w:rsidP="00283E53">
            <w:pPr>
              <w:pStyle w:val="Prrafodelista"/>
              <w:numPr>
                <w:ilvl w:val="1"/>
                <w:numId w:val="8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e deshabilita cuando el usuario selecciona el atributo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</w:t>
            </w:r>
          </w:p>
          <w:p w:rsidR="00283E53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3E53" w:rsidRPr="00877B9D" w:rsidRDefault="00283E53" w:rsidP="00283E5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BE7D9D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Cantidad de Clientes: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proofErr w:type="spellStart"/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extBox</w:t>
            </w:r>
            <w:proofErr w:type="spellEnd"/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Atributo 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habilitado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1A583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alor por defecto: el </w:t>
            </w:r>
            <w:r w:rsidRPr="00C31031">
              <w:rPr>
                <w:rFonts w:ascii="Arial" w:hAnsi="Arial" w:cs="Arial"/>
                <w:color w:val="000000"/>
                <w:sz w:val="20"/>
                <w:szCs w:val="20"/>
                <w:highlight w:val="green"/>
                <w:lang w:val="es-AR"/>
              </w:rPr>
              <w:t xml:space="preserve">valor del atributo </w:t>
            </w:r>
            <w:r w:rsidRPr="00C31031">
              <w:rPr>
                <w:rFonts w:ascii="Arial" w:hAnsi="Arial" w:cs="Arial"/>
                <w:b/>
                <w:color w:val="000000"/>
                <w:sz w:val="20"/>
                <w:szCs w:val="20"/>
                <w:highlight w:val="green"/>
              </w:rPr>
              <w:t>FILTROS NO TRABAJAD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83E53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283E53" w:rsidRPr="00DC1245" w:rsidRDefault="00DC1245" w:rsidP="00DC124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283E53"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 sistema</w:t>
            </w:r>
            <w:r w:rsidR="00283E53" w:rsidRPr="00DC1245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283E53"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uestra la leyenda “</w:t>
            </w:r>
            <w:r w:rsidR="00283E53" w:rsidRPr="00DC1245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e incluirán N clientes agendados”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i existen clientes </w:t>
            </w:r>
            <w:proofErr w:type="spellStart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Agendados</w:t>
            </w:r>
            <w:proofErr w:type="spellEnd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</w:t>
            </w:r>
            <w:proofErr w:type="spellStart"/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l</w:t>
            </w:r>
            <w:r w:rsidR="00C268C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amar</w:t>
            </w:r>
            <w:proofErr w:type="spellEnd"/>
            <w:r w:rsidR="00C268C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día de la fecha </w:t>
            </w:r>
            <w:r w:rsidR="006C2384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spués de cruzarlos </w:t>
            </w:r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on el </w:t>
            </w:r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u w:val="single"/>
                <w:lang w:val="es-AR"/>
              </w:rPr>
              <w:t>Perfil Moroso</w:t>
            </w:r>
            <w:r w:rsidRPr="00DC124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,</w:t>
            </w:r>
          </w:p>
          <w:p w:rsidR="00283E53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450DA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ra buscar la cantidad de clientes agendados, el sistema debe buscar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283E53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450DA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ME01_FEC_COM = SYSDATE de la entidad MENP001M donde </w:t>
            </w:r>
          </w:p>
          <w:p w:rsidR="00283E53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ME01_NRO_REF = </w:t>
            </w:r>
            <w:r w:rsidRPr="00450DA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L_ME01_NRO_REF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y</w:t>
            </w:r>
          </w:p>
          <w:p w:rsidR="00283E53" w:rsidRPr="0091310B" w:rsidRDefault="00283E53" w:rsidP="00283E53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717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ME01_NRO_DOC = REL_ME01_NRO_DOC de la entidad RELACION_MENSAJE_CAMPANIA donde  </w:t>
            </w:r>
            <w:r w:rsidRPr="00450DA5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REL_CAMP_ID = ID de la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ampaña recibida por parámetro y </w:t>
            </w:r>
            <w:r w:rsidRPr="0091310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EL_ME01_NRO_DOC = DNI de la entidad MORA_PERFIL_TEMP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Pr="0091310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283E53" w:rsidRPr="006425AB" w:rsidRDefault="00283E53" w:rsidP="00283E53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283E53" w:rsidRPr="0059780A" w:rsidRDefault="00283E53" w:rsidP="00283E53">
            <w:pPr>
              <w:pStyle w:val="Prrafodelista"/>
              <w:numPr>
                <w:ilvl w:val="0"/>
                <w:numId w:val="23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Plan de Pago: </w:t>
            </w:r>
            <w:proofErr w:type="spellStart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RadioButton</w:t>
            </w:r>
            <w:proofErr w:type="spellEnd"/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 Atributo habilitado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. </w:t>
            </w:r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atributo se completa con las opciones “</w:t>
            </w:r>
            <w:r w:rsidRPr="0059780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i</w:t>
            </w:r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”, “</w:t>
            </w:r>
            <w:r w:rsidRPr="0059780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No</w:t>
            </w:r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” y “</w:t>
            </w:r>
            <w:r w:rsidRPr="0059780A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Ambos</w:t>
            </w:r>
            <w:r w:rsidRPr="0059780A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”.</w:t>
            </w:r>
            <w:r w:rsidR="00D9698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D9698F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alor por defecto: </w:t>
            </w:r>
            <w:r w:rsidR="00D9698F"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Ambos</w:t>
            </w:r>
            <w:r w:rsidR="00D9698F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283E53" w:rsidRDefault="00283E53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560508" w:rsidRPr="00283E53" w:rsidRDefault="0056050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3F22BC" w:rsidRPr="002B5748" w:rsidRDefault="00BE3224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2</w:t>
            </w:r>
          </w:p>
          <w:p w:rsidR="003D3F68" w:rsidRPr="002B5748" w:rsidRDefault="003F22BC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sistema </w:t>
            </w:r>
            <w:r w:rsidR="0069331C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be validar si el usuario selecciona </w:t>
            </w:r>
            <w:r w:rsidR="00656F40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una o varias s</w:t>
            </w:r>
            <w:r w:rsidR="00B317DB" w:rsidRPr="002B5748">
              <w:rPr>
                <w:rFonts w:ascii="Arial" w:hAnsi="Arial" w:cs="Arial"/>
                <w:b/>
                <w:i/>
                <w:color w:val="000000"/>
                <w:sz w:val="20"/>
                <w:szCs w:val="20"/>
              </w:rPr>
              <w:t>ucursales</w:t>
            </w:r>
            <w:r w:rsidR="00B317D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69331C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2B0CF4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n</w:t>
            </w:r>
            <w:r w:rsidR="00B317D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69331C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</w:t>
            </w:r>
            <w:r w:rsidR="0069331C"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Sucursales</w:t>
            </w:r>
            <w:r w:rsidR="00B317DB" w:rsidRPr="002B5748">
              <w:rPr>
                <w:rFonts w:ascii="Arial" w:hAnsi="Arial" w:cs="Arial"/>
                <w:color w:val="000000"/>
                <w:sz w:val="20"/>
                <w:szCs w:val="20"/>
              </w:rPr>
              <w:t>, entonces se filtran los datos</w:t>
            </w:r>
            <w:r w:rsidR="00536F6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317DB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resultantes </w:t>
            </w:r>
            <w:r w:rsidR="003D3F68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con la entidad </w:t>
            </w:r>
            <w:r w:rsidR="003D3F68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ORA_PERFIL_TEMP</w:t>
            </w:r>
            <w:r w:rsidR="003D3F68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3D3F68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 LOCALEMISION = SUC_NUMERO </w:t>
            </w:r>
            <w:r w:rsidR="003D3F68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la entidad SUCURSALES y </w:t>
            </w:r>
          </w:p>
          <w:p w:rsidR="003D3F68" w:rsidRPr="002B5748" w:rsidRDefault="003D3F68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UC_DENOMINACION = Sucursal</w:t>
            </w:r>
            <w:r w:rsidR="00FA7D5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/e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seleccionada</w:t>
            </w:r>
            <w:r w:rsidR="00FA7D5B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/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or el usuario. </w:t>
            </w:r>
          </w:p>
          <w:p w:rsidR="00944F5F" w:rsidRPr="002B5748" w:rsidRDefault="00944F5F" w:rsidP="002B574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825911" w:rsidRPr="002B5748" w:rsidRDefault="00825911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BE3224"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3</w:t>
            </w:r>
          </w:p>
          <w:p w:rsidR="00341F43" w:rsidRPr="002B5748" w:rsidRDefault="00825911" w:rsidP="002B5748">
            <w:p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l sistema debe validar si el usuario selec</w:t>
            </w:r>
            <w:r w:rsidR="00341F4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iona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n </w:t>
            </w:r>
            <w:r w:rsidR="00341F43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</w:t>
            </w:r>
            <w:r w:rsidR="00341F43"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Pl</w:t>
            </w:r>
            <w:r w:rsidR="00341F43"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an de Pago</w:t>
            </w:r>
            <w:r w:rsidR="00341F43" w:rsidRPr="002B574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825911" w:rsidRPr="002B5748" w:rsidRDefault="00341F43" w:rsidP="002B5748">
            <w:pPr>
              <w:pStyle w:val="Prrafodelista"/>
              <w:numPr>
                <w:ilvl w:val="0"/>
                <w:numId w:val="8"/>
              </w:num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Si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825911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tonces se filtran los datos resultantes con la entidad </w:t>
            </w:r>
            <w:r w:rsidR="00825911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ORA_PERFIL_TEMP</w:t>
            </w:r>
            <w:r w:rsidR="00825911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825911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donde  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</w:rPr>
              <w:t>PLAN</w:t>
            </w:r>
            <w:r w:rsidR="0058369A" w:rsidRPr="002B5748">
              <w:rPr>
                <w:rFonts w:ascii="Arial" w:hAnsi="Arial" w:cs="Arial"/>
                <w:color w:val="000000"/>
                <w:sz w:val="20"/>
                <w:szCs w:val="20"/>
              </w:rPr>
              <w:t>PAGO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&lt;&gt; 0</w:t>
            </w:r>
            <w:r w:rsidR="00825911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341F43" w:rsidRPr="002B5748" w:rsidRDefault="00341F43" w:rsidP="002B5748">
            <w:pPr>
              <w:pStyle w:val="Prrafodelista"/>
              <w:numPr>
                <w:ilvl w:val="0"/>
                <w:numId w:val="8"/>
              </w:numPr>
              <w:tabs>
                <w:tab w:val="left" w:pos="7530"/>
              </w:tabs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No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, entonces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se filtran los datos resultantes con la entidad 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ORA_PERFIL_TEMP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</w:rPr>
              <w:t>donde  PLANPAGO = 0</w:t>
            </w:r>
            <w:r w:rsidR="001B2632"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</w:p>
          <w:p w:rsidR="00282265" w:rsidRPr="002B5748" w:rsidRDefault="00282265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282265" w:rsidRPr="002B5748" w:rsidRDefault="00282265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  <w:p w:rsidR="00282265" w:rsidRPr="002B5748" w:rsidRDefault="00282265" w:rsidP="002B574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>Para ordenar</w:t>
            </w:r>
            <w:r w:rsidR="006507C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en forma decreciente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resultantes por </w:t>
            </w:r>
            <w:r w:rsidR="009C73C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la </w:t>
            </w:r>
            <w:r w:rsidRPr="00184B54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 Total</w:t>
            </w:r>
            <w:r w:rsidR="006507CD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</w:t>
            </w:r>
            <w:r w:rsidR="009C73CD" w:rsidRPr="002B574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 xml:space="preserve">Perfil </w:t>
            </w:r>
            <w:r w:rsidR="006507CD" w:rsidRPr="002B574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Moroso</w:t>
            </w:r>
            <w:r w:rsidR="00C7557E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, el sistema debe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</w:t>
            </w:r>
            <w:r w:rsidR="009506E4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os datos resultantes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entidad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ORA_PERFIL_TEMP</w:t>
            </w:r>
            <w:r w:rsidR="009506E4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C7557E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y ordenarlos en forma decreciente</w:t>
            </w:r>
            <w:r w:rsidR="009506E4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por el campo </w:t>
            </w:r>
            <w:r w:rsidR="009506E4" w:rsidRPr="002B5748">
              <w:rPr>
                <w:rFonts w:ascii="Arial" w:hAnsi="Arial" w:cs="Arial"/>
                <w:color w:val="000000"/>
                <w:sz w:val="20"/>
                <w:szCs w:val="20"/>
              </w:rPr>
              <w:t>DEUDA_TOTAL</w:t>
            </w:r>
            <w:r w:rsidR="00C7557E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284549" w:rsidRDefault="009A14B1" w:rsidP="00284549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verificar si existen clientes </w:t>
            </w:r>
            <w:proofErr w:type="spellStart"/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 w:rsidR="00284549">
              <w:rPr>
                <w:rFonts w:ascii="Arial" w:hAnsi="Arial" w:cs="Arial"/>
                <w:color w:val="000000"/>
                <w:sz w:val="20"/>
                <w:szCs w:val="20"/>
              </w:rPr>
              <w:t>, entonces:</w:t>
            </w:r>
          </w:p>
          <w:p w:rsidR="00284549" w:rsidRDefault="009A14B1" w:rsidP="0028454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>los debe incluir en la Ca</w:t>
            </w:r>
            <w:r w:rsidR="004433AE" w:rsidRPr="00284549">
              <w:rPr>
                <w:rFonts w:ascii="Arial" w:hAnsi="Arial" w:cs="Arial"/>
                <w:color w:val="000000"/>
                <w:sz w:val="20"/>
                <w:szCs w:val="20"/>
              </w:rPr>
              <w:t>ntidad de Clientes del Segmento</w:t>
            </w:r>
            <w:r w:rsidR="00284549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4433AE"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282265" w:rsidRDefault="004433AE" w:rsidP="0028454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actualizar </w:t>
            </w:r>
            <w:r w:rsidR="00284549"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el campo </w:t>
            </w:r>
            <w:r w:rsidR="00284549" w:rsidRPr="002845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E01_FEC_COM</w:t>
            </w:r>
            <w:r w:rsidR="0028454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0 en </w:t>
            </w:r>
            <w:r w:rsidR="00284549" w:rsidRP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la entidad </w:t>
            </w:r>
            <w:r w:rsidR="00284549" w:rsidRPr="00284549">
              <w:rPr>
                <w:rFonts w:ascii="Arial" w:hAnsi="Arial" w:cs="Arial"/>
                <w:b/>
                <w:color w:val="000000"/>
                <w:sz w:val="20"/>
                <w:szCs w:val="20"/>
              </w:rPr>
              <w:t>MENP001M</w:t>
            </w:r>
            <w:r w:rsidR="00373128">
              <w:rPr>
                <w:rFonts w:ascii="Arial" w:hAnsi="Arial" w:cs="Arial"/>
                <w:color w:val="000000"/>
                <w:sz w:val="20"/>
                <w:szCs w:val="20"/>
              </w:rPr>
              <w:t xml:space="preserve"> para cada uno de los </w:t>
            </w:r>
            <w:proofErr w:type="spellStart"/>
            <w:r w:rsidR="00373128">
              <w:rPr>
                <w:rFonts w:ascii="Arial" w:hAnsi="Arial" w:cs="Arial"/>
                <w:color w:val="000000"/>
                <w:sz w:val="20"/>
                <w:szCs w:val="20"/>
              </w:rPr>
              <w:t>Agendados</w:t>
            </w:r>
            <w:proofErr w:type="spellEnd"/>
            <w:r w:rsidR="0037312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28454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910AF1" w:rsidRPr="002B5748" w:rsidRDefault="00910AF1" w:rsidP="002B5748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7727D3" w:rsidRPr="002B5748" w:rsidRDefault="007727D3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  <w:p w:rsidR="008649FF" w:rsidRDefault="008649FF" w:rsidP="008649F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verificar </w:t>
            </w:r>
            <w:r w:rsidR="002D1A26" w:rsidRPr="008649FF">
              <w:rPr>
                <w:rFonts w:ascii="Arial" w:hAnsi="Arial" w:cs="Arial"/>
                <w:color w:val="000000"/>
                <w:sz w:val="20"/>
                <w:szCs w:val="20"/>
              </w:rPr>
              <w:t xml:space="preserve">si el usuario seleccionó la funcionalidad </w:t>
            </w:r>
            <w:r w:rsidR="002D1A26" w:rsidRPr="008649FF">
              <w:rPr>
                <w:rFonts w:ascii="Arial" w:hAnsi="Arial" w:cs="Arial"/>
                <w:b/>
                <w:color w:val="000000"/>
                <w:sz w:val="20"/>
                <w:szCs w:val="20"/>
              </w:rPr>
              <w:t>Reciclar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</w:t>
            </w:r>
            <w:r w:rsidR="002D1A26" w:rsidRPr="008649FF">
              <w:rPr>
                <w:rFonts w:ascii="Arial" w:hAnsi="Arial" w:cs="Arial"/>
                <w:color w:val="000000"/>
                <w:sz w:val="20"/>
                <w:szCs w:val="20"/>
              </w:rPr>
              <w:t xml:space="preserve"> agregar (Nro. del último Barrido + 1) a los segmentos del barrido anterio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954AC0" w:rsidRPr="002B5748" w:rsidRDefault="00954AC0" w:rsidP="008649F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debe modificar los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>registro</w:t>
            </w:r>
            <w:r w:rsidR="008649FF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s en donde </w:t>
            </w:r>
            <w:r w:rsidR="008649FF"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="008649FF">
              <w:rPr>
                <w:rFonts w:ascii="Arial" w:hAnsi="Arial" w:cs="Arial"/>
                <w:sz w:val="20"/>
                <w:szCs w:val="20"/>
              </w:rPr>
              <w:t xml:space="preserve"> = NULL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n la entidad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 conserva el valor del registro 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CAMP_ID</w:t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>CASE_NOMBRE_SEGMENTO</w:t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ECHA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B201AE" w:rsidRPr="002B5748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lastRenderedPageBreak/>
              <w:t>CASE_FILTR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B201AE" w:rsidRPr="002B5748">
              <w:rPr>
                <w:rFonts w:ascii="Arial" w:hAnsi="Arial" w:cs="Arial"/>
                <w:sz w:val="20"/>
                <w:szCs w:val="20"/>
              </w:rPr>
              <w:t>se conserva el valor del registro</w:t>
            </w:r>
          </w:p>
          <w:p w:rsidR="00954AC0" w:rsidRPr="002B5748" w:rsidRDefault="00954AC0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2B5748">
              <w:rPr>
                <w:rFonts w:ascii="Arial" w:hAnsi="Arial" w:cs="Arial"/>
                <w:sz w:val="20"/>
                <w:szCs w:val="20"/>
              </w:rPr>
              <w:t>(</w:t>
            </w:r>
            <w:r w:rsidR="00B201AE" w:rsidRPr="002B5748">
              <w:rPr>
                <w:rFonts w:ascii="Arial" w:hAnsi="Arial" w:cs="Arial"/>
                <w:color w:val="000000"/>
                <w:sz w:val="20"/>
                <w:szCs w:val="20"/>
              </w:rPr>
              <w:t>Nro. del último Barrido + 1</w:t>
            </w:r>
            <w:r w:rsidR="002B5748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  <w:p w:rsidR="00047D44" w:rsidRDefault="00047D44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560508" w:rsidRDefault="0056050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560508" w:rsidRPr="002B5748" w:rsidRDefault="00560508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047D44" w:rsidRPr="002B5748" w:rsidRDefault="00047D44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inserta un registro en la entidad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como se detalla a continuación:</w:t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ecuencia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autonumérica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asignada por </w:t>
            </w:r>
            <w:proofErr w:type="spellStart"/>
            <w:r w:rsidRPr="002B5748">
              <w:rPr>
                <w:rFonts w:ascii="Arial" w:hAnsi="Arial" w:cs="Arial"/>
                <w:sz w:val="20"/>
                <w:szCs w:val="20"/>
              </w:rPr>
              <w:t>trigger</w:t>
            </w:r>
            <w:proofErr w:type="spellEnd"/>
            <w:r w:rsidRPr="002B5748">
              <w:rPr>
                <w:rFonts w:ascii="Arial" w:hAnsi="Arial" w:cs="Arial"/>
                <w:sz w:val="20"/>
                <w:szCs w:val="20"/>
              </w:rPr>
              <w:t xml:space="preserve"> desde la BD </w:t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CAMP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 la Campaña recibida por parámetro </w:t>
            </w:r>
          </w:p>
          <w:p w:rsidR="00064D81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NOMBRE_SEGMENT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064D81">
              <w:rPr>
                <w:rFonts w:ascii="Arial" w:hAnsi="Arial" w:cs="Arial"/>
                <w:sz w:val="20"/>
                <w:szCs w:val="20"/>
              </w:rPr>
              <w:t>[</w:t>
            </w:r>
            <w:r w:rsidR="00064D81" w:rsidRPr="00064D81">
              <w:rPr>
                <w:rFonts w:ascii="Arial" w:hAnsi="Arial" w:cs="Arial"/>
                <w:i/>
                <w:sz w:val="20"/>
                <w:szCs w:val="20"/>
              </w:rPr>
              <w:t>nombre de la campaña</w:t>
            </w:r>
            <w:r w:rsidR="00064D81">
              <w:rPr>
                <w:rFonts w:ascii="Arial" w:hAnsi="Arial" w:cs="Arial"/>
                <w:sz w:val="20"/>
                <w:szCs w:val="20"/>
              </w:rPr>
              <w:t xml:space="preserve">] _ </w:t>
            </w:r>
            <w:r w:rsidR="0080480D" w:rsidRPr="002B5748">
              <w:rPr>
                <w:rFonts w:ascii="Arial" w:hAnsi="Arial" w:cs="Arial"/>
                <w:sz w:val="20"/>
                <w:szCs w:val="20"/>
              </w:rPr>
              <w:t xml:space="preserve">SEGMENTO_ </w:t>
            </w:r>
          </w:p>
          <w:p w:rsidR="00064D81" w:rsidRPr="00064D81" w:rsidRDefault="00064D81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            </w:t>
            </w:r>
            <w:r w:rsidR="0080480D" w:rsidRPr="002B5748">
              <w:rPr>
                <w:rFonts w:ascii="Arial" w:hAnsi="Arial" w:cs="Arial"/>
                <w:color w:val="000000"/>
                <w:sz w:val="20"/>
                <w:szCs w:val="20"/>
              </w:rPr>
              <w:t>[</w:t>
            </w:r>
            <w:r w:rsidR="0080480D" w:rsidRPr="00064D81">
              <w:rPr>
                <w:rFonts w:ascii="Arial" w:hAnsi="Arial" w:cs="Arial"/>
                <w:i/>
                <w:color w:val="000000"/>
                <w:sz w:val="20"/>
                <w:szCs w:val="20"/>
              </w:rPr>
              <w:t>nro. del úl</w:t>
            </w:r>
            <w:r w:rsidRPr="00064D81">
              <w:rPr>
                <w:rFonts w:ascii="Arial" w:hAnsi="Arial" w:cs="Arial"/>
                <w:i/>
                <w:color w:val="000000"/>
                <w:sz w:val="20"/>
                <w:szCs w:val="20"/>
              </w:rPr>
              <w:t>timo segmento  +1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] _ [</w:t>
            </w:r>
            <w:r w:rsidRPr="00CA7592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SYSDATE </w:t>
            </w:r>
            <w:r w:rsidRPr="00064D81">
              <w:rPr>
                <w:rFonts w:ascii="Arial" w:hAnsi="Arial" w:cs="Arial"/>
                <w:color w:val="000000"/>
                <w:sz w:val="20"/>
                <w:szCs w:val="20"/>
              </w:rPr>
              <w:t>(</w:t>
            </w:r>
            <w:r w:rsidR="0080480D" w:rsidRPr="00064D81">
              <w:rPr>
                <w:rFonts w:ascii="Arial" w:hAnsi="Arial" w:cs="Arial"/>
                <w:color w:val="000000"/>
                <w:sz w:val="20"/>
                <w:szCs w:val="20"/>
              </w:rPr>
              <w:t xml:space="preserve">con formato </w:t>
            </w:r>
            <w:r w:rsidRPr="00064D8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047D44" w:rsidRPr="00064D81" w:rsidRDefault="00064D81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64D81"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                                                 </w:t>
            </w:r>
            <w:r w:rsidR="0080480D" w:rsidRPr="00064D81">
              <w:rPr>
                <w:rFonts w:ascii="Arial" w:hAnsi="Arial" w:cs="Arial"/>
                <w:color w:val="000000"/>
                <w:sz w:val="20"/>
                <w:szCs w:val="20"/>
              </w:rPr>
              <w:t>DDMMAAAA</w:t>
            </w:r>
            <w:r w:rsidRPr="00064D81">
              <w:rPr>
                <w:rFonts w:ascii="Arial" w:hAnsi="Arial" w:cs="Arial"/>
                <w:color w:val="000000"/>
                <w:sz w:val="20"/>
                <w:szCs w:val="20"/>
              </w:rPr>
              <w:t>)</w:t>
            </w:r>
            <w:r w:rsidR="0080480D" w:rsidRPr="002B5748">
              <w:rPr>
                <w:rFonts w:ascii="Arial" w:hAnsi="Arial" w:cs="Arial"/>
                <w:color w:val="000000"/>
                <w:sz w:val="20"/>
                <w:szCs w:val="20"/>
              </w:rPr>
              <w:t>]</w:t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ECHA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SYSDATE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USUARI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l</w:t>
            </w:r>
            <w:r w:rsidRPr="002B5748">
              <w:rPr>
                <w:rFonts w:ascii="Arial" w:hAnsi="Arial" w:cs="Arial"/>
                <w:sz w:val="20"/>
                <w:szCs w:val="20"/>
              </w:rPr>
              <w:t>egajo del usuario conectado por LDAP</w:t>
            </w:r>
          </w:p>
          <w:p w:rsidR="00A27F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FILTROS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A27F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27F48" w:rsidRPr="00A27F48">
              <w:rPr>
                <w:rFonts w:ascii="Arial" w:hAnsi="Arial" w:cs="Arial"/>
                <w:sz w:val="20"/>
                <w:szCs w:val="20"/>
              </w:rPr>
              <w:t>{"Cantidad":</w:t>
            </w:r>
            <w:r w:rsidR="00A27F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27F48" w:rsidRPr="00A27F48">
              <w:rPr>
                <w:rFonts w:ascii="Arial" w:hAnsi="Arial" w:cs="Arial"/>
                <w:i/>
                <w:sz w:val="20"/>
                <w:szCs w:val="20"/>
              </w:rPr>
              <w:t xml:space="preserve">valor </w:t>
            </w:r>
            <w:r w:rsidR="00614BA8">
              <w:rPr>
                <w:rFonts w:ascii="Arial" w:hAnsi="Arial" w:cs="Arial"/>
                <w:i/>
                <w:sz w:val="20"/>
                <w:szCs w:val="20"/>
              </w:rPr>
              <w:t xml:space="preserve">ingresado en </w:t>
            </w:r>
            <w:r w:rsidR="00A27F48" w:rsidRPr="00A27F48">
              <w:rPr>
                <w:rFonts w:ascii="Arial" w:hAnsi="Arial" w:cs="Arial"/>
                <w:i/>
                <w:sz w:val="20"/>
                <w:szCs w:val="20"/>
              </w:rPr>
              <w:t>el atributo Cantidad de Clientes</w:t>
            </w:r>
            <w:r w:rsidR="00A27F48" w:rsidRPr="00A27F48">
              <w:rPr>
                <w:rFonts w:ascii="Arial" w:hAnsi="Arial" w:cs="Arial"/>
                <w:sz w:val="20"/>
                <w:szCs w:val="20"/>
              </w:rPr>
              <w:t>,</w:t>
            </w:r>
            <w:r w:rsidR="00A27F48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  <w:p w:rsidR="00614BA8" w:rsidRDefault="00A27F48" w:rsidP="002B5748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</w:t>
            </w:r>
            <w:r w:rsidR="00065F9A">
              <w:rPr>
                <w:rFonts w:ascii="Arial" w:hAnsi="Arial" w:cs="Arial"/>
                <w:sz w:val="20"/>
                <w:szCs w:val="20"/>
              </w:rPr>
              <w:t xml:space="preserve">                              </w:t>
            </w:r>
            <w:r>
              <w:rPr>
                <w:rFonts w:ascii="Arial" w:hAnsi="Arial" w:cs="Arial"/>
                <w:sz w:val="20"/>
                <w:szCs w:val="20"/>
              </w:rPr>
              <w:t xml:space="preserve">"Plan de </w:t>
            </w:r>
            <w:r w:rsidRPr="00A27F48">
              <w:rPr>
                <w:rFonts w:ascii="Arial" w:hAnsi="Arial" w:cs="Arial"/>
                <w:sz w:val="20"/>
                <w:szCs w:val="20"/>
              </w:rPr>
              <w:t>Pago":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614BA8" w:rsidRPr="00614BA8">
              <w:rPr>
                <w:rFonts w:ascii="Arial" w:hAnsi="Arial" w:cs="Arial"/>
                <w:i/>
                <w:sz w:val="20"/>
                <w:szCs w:val="20"/>
              </w:rPr>
              <w:t>o</w:t>
            </w:r>
            <w:r w:rsidR="00614BA8">
              <w:rPr>
                <w:rFonts w:ascii="Arial" w:hAnsi="Arial" w:cs="Arial"/>
                <w:i/>
                <w:sz w:val="20"/>
                <w:szCs w:val="20"/>
              </w:rPr>
              <w:t>pción seleccionada</w:t>
            </w:r>
            <w:r w:rsidR="00614BA8" w:rsidRPr="00614BA8">
              <w:rPr>
                <w:rFonts w:ascii="Arial" w:hAnsi="Arial" w:cs="Arial"/>
                <w:i/>
                <w:sz w:val="20"/>
                <w:szCs w:val="20"/>
              </w:rPr>
              <w:t xml:space="preserve"> en el atributo Plan de Pago</w:t>
            </w:r>
          </w:p>
          <w:p w:rsidR="00CE3938" w:rsidRDefault="00614BA8" w:rsidP="002B5748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</w:t>
            </w:r>
            <w:r>
              <w:rPr>
                <w:rFonts w:ascii="Arial" w:hAnsi="Arial" w:cs="Arial"/>
                <w:sz w:val="20"/>
                <w:szCs w:val="20"/>
              </w:rPr>
              <w:t>“Si</w:t>
            </w:r>
            <w:r w:rsidR="00CE3938">
              <w:rPr>
                <w:rFonts w:ascii="Arial" w:hAnsi="Arial" w:cs="Arial"/>
                <w:sz w:val="20"/>
                <w:szCs w:val="20"/>
              </w:rPr>
              <w:t xml:space="preserve">” </w:t>
            </w:r>
            <w:r>
              <w:rPr>
                <w:rFonts w:ascii="Arial" w:hAnsi="Arial" w:cs="Arial"/>
                <w:sz w:val="20"/>
                <w:szCs w:val="20"/>
              </w:rPr>
              <w:t>ó “No”</w:t>
            </w:r>
            <w:r w:rsidR="00CE3938">
              <w:rPr>
                <w:rFonts w:ascii="Arial" w:hAnsi="Arial" w:cs="Arial"/>
                <w:sz w:val="20"/>
                <w:szCs w:val="20"/>
              </w:rPr>
              <w:t xml:space="preserve"> </w:t>
            </w:r>
            <w:proofErr w:type="spellStart"/>
            <w:r w:rsidR="00CE3938">
              <w:rPr>
                <w:rFonts w:ascii="Arial" w:hAnsi="Arial" w:cs="Arial"/>
                <w:sz w:val="20"/>
                <w:szCs w:val="20"/>
              </w:rPr>
              <w:t>ó</w:t>
            </w:r>
            <w:proofErr w:type="spellEnd"/>
            <w:r w:rsidR="00CE393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CE3938" w:rsidRPr="00A27F48">
              <w:rPr>
                <w:rFonts w:ascii="Arial" w:hAnsi="Arial" w:cs="Arial"/>
                <w:sz w:val="20"/>
                <w:szCs w:val="20"/>
              </w:rPr>
              <w:t>A</w:t>
            </w:r>
            <w:r w:rsidR="00CE3938">
              <w:rPr>
                <w:rFonts w:ascii="Arial" w:hAnsi="Arial" w:cs="Arial"/>
                <w:sz w:val="20"/>
                <w:szCs w:val="20"/>
              </w:rPr>
              <w:t>mbos</w:t>
            </w:r>
            <w:r w:rsidR="00CE3938" w:rsidRPr="00A27F48">
              <w:rPr>
                <w:rFonts w:ascii="Arial" w:hAnsi="Arial" w:cs="Arial"/>
                <w:sz w:val="20"/>
                <w:szCs w:val="20"/>
              </w:rPr>
              <w:t>"</w:t>
            </w:r>
            <w:r w:rsidR="00A27F48" w:rsidRPr="00A27F48">
              <w:rPr>
                <w:rFonts w:ascii="Arial" w:hAnsi="Arial" w:cs="Arial"/>
                <w:sz w:val="20"/>
                <w:szCs w:val="20"/>
              </w:rPr>
              <w:t>,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A27F48" w:rsidRPr="00A27F48">
              <w:rPr>
                <w:rFonts w:ascii="Arial" w:hAnsi="Arial" w:cs="Arial"/>
                <w:sz w:val="20"/>
                <w:szCs w:val="20"/>
              </w:rPr>
              <w:t>"Sucursales":</w:t>
            </w:r>
            <w:r w:rsidR="00CE3938">
              <w:rPr>
                <w:rFonts w:ascii="Arial" w:hAnsi="Arial" w:cs="Arial"/>
                <w:sz w:val="20"/>
                <w:szCs w:val="20"/>
              </w:rPr>
              <w:t xml:space="preserve"> [</w:t>
            </w:r>
            <w:r w:rsidR="00CE3938" w:rsidRPr="001F39A5">
              <w:rPr>
                <w:rFonts w:ascii="Arial" w:hAnsi="Arial" w:cs="Arial"/>
                <w:i/>
                <w:sz w:val="20"/>
                <w:szCs w:val="20"/>
              </w:rPr>
              <w:t xml:space="preserve">nombres de las </w:t>
            </w:r>
          </w:p>
          <w:p w:rsidR="002D1A26" w:rsidRPr="00CE3938" w:rsidRDefault="00CE3938" w:rsidP="002B5748">
            <w:pPr>
              <w:spacing w:line="360" w:lineRule="auto"/>
              <w:rPr>
                <w:rFonts w:ascii="Arial" w:hAnsi="Arial" w:cs="Arial"/>
                <w:i/>
                <w:sz w:val="20"/>
                <w:szCs w:val="20"/>
              </w:rPr>
            </w:pPr>
            <w:r>
              <w:rPr>
                <w:rFonts w:ascii="Arial" w:hAnsi="Arial" w:cs="Arial"/>
                <w:i/>
                <w:sz w:val="20"/>
                <w:szCs w:val="20"/>
              </w:rPr>
              <w:t xml:space="preserve">                                                        s</w:t>
            </w:r>
            <w:r w:rsidRPr="001F39A5">
              <w:rPr>
                <w:rFonts w:ascii="Arial" w:hAnsi="Arial" w:cs="Arial"/>
                <w:i/>
                <w:sz w:val="20"/>
                <w:szCs w:val="20"/>
              </w:rPr>
              <w:t>ucursal</w:t>
            </w:r>
            <w:r>
              <w:rPr>
                <w:rFonts w:ascii="Arial" w:hAnsi="Arial" w:cs="Arial"/>
                <w:i/>
                <w:sz w:val="20"/>
                <w:szCs w:val="20"/>
              </w:rPr>
              <w:t xml:space="preserve">es </w:t>
            </w:r>
            <w:r w:rsidRPr="001F39A5">
              <w:rPr>
                <w:rFonts w:ascii="Arial" w:hAnsi="Arial" w:cs="Arial"/>
                <w:i/>
                <w:sz w:val="20"/>
                <w:szCs w:val="20"/>
              </w:rPr>
              <w:t>seleccionadas en el atributo Sucursales</w:t>
            </w:r>
            <w:r>
              <w:rPr>
                <w:rFonts w:ascii="Arial" w:hAnsi="Arial" w:cs="Arial"/>
                <w:sz w:val="20"/>
                <w:szCs w:val="20"/>
              </w:rPr>
              <w:t>] ó "Todas</w:t>
            </w:r>
            <w:r w:rsidRPr="00A27F48">
              <w:rPr>
                <w:rFonts w:ascii="Arial" w:hAnsi="Arial" w:cs="Arial"/>
                <w:sz w:val="20"/>
                <w:szCs w:val="20"/>
              </w:rPr>
              <w:t>"</w:t>
            </w:r>
            <w:r>
              <w:rPr>
                <w:rFonts w:ascii="Arial" w:hAnsi="Arial" w:cs="Arial"/>
                <w:sz w:val="20"/>
                <w:szCs w:val="20"/>
              </w:rPr>
              <w:t>}</w:t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_BARRIDO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="0080480D" w:rsidRPr="002B5748">
              <w:rPr>
                <w:rFonts w:ascii="Arial" w:hAnsi="Arial" w:cs="Arial"/>
                <w:sz w:val="20"/>
                <w:szCs w:val="20"/>
              </w:rPr>
              <w:t xml:space="preserve"> NULL</w:t>
            </w:r>
          </w:p>
          <w:p w:rsidR="00047D44" w:rsidRPr="002B5748" w:rsidRDefault="00047D44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</w:p>
          <w:p w:rsidR="00047D44" w:rsidRPr="002B5748" w:rsidRDefault="00047D44" w:rsidP="002B5748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</w:pP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El sistema inserta un registro en la entidad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</w:rPr>
              <w:t>CAMPANIAS_SEGMENTACION_BASE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</w:rPr>
              <w:t xml:space="preserve"> por cada cliente que forma parte del Segmento como se detalla a continuación:</w:t>
            </w:r>
          </w:p>
          <w:p w:rsidR="00047D44" w:rsidRPr="002B5748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C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ID del Segmento</w:t>
            </w:r>
          </w:p>
          <w:p w:rsidR="004A0AEE" w:rsidRDefault="00047D44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 w:rsidRPr="002B5748">
              <w:rPr>
                <w:rFonts w:ascii="Arial" w:hAnsi="Arial" w:cs="Arial"/>
                <w:sz w:val="20"/>
                <w:szCs w:val="20"/>
              </w:rPr>
              <w:t>CASEB_BASE_ID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valor del campo </w:t>
            </w:r>
            <w:r w:rsidR="00CA7592">
              <w:rPr>
                <w:rFonts w:ascii="Arial" w:hAnsi="Arial" w:cs="Arial"/>
                <w:sz w:val="20"/>
                <w:szCs w:val="20"/>
              </w:rPr>
              <w:t>BASE_</w:t>
            </w:r>
            <w:r w:rsidRPr="002B5748">
              <w:rPr>
                <w:rFonts w:ascii="Arial" w:hAnsi="Arial" w:cs="Arial"/>
                <w:sz w:val="20"/>
                <w:szCs w:val="20"/>
              </w:rPr>
              <w:t xml:space="preserve">ID </w:t>
            </w:r>
            <w:r w:rsidR="00CA7592">
              <w:rPr>
                <w:rFonts w:ascii="Arial" w:hAnsi="Arial" w:cs="Arial"/>
                <w:sz w:val="20"/>
                <w:szCs w:val="20"/>
              </w:rPr>
              <w:t xml:space="preserve"> de la entidad CAMPANIAS_BASE</w:t>
            </w:r>
            <w:r w:rsidR="004A0AEE">
              <w:rPr>
                <w:rFonts w:ascii="Arial" w:hAnsi="Arial" w:cs="Arial"/>
                <w:sz w:val="20"/>
                <w:szCs w:val="20"/>
              </w:rPr>
              <w:t xml:space="preserve"> donde </w:t>
            </w:r>
          </w:p>
          <w:p w:rsidR="004A0AEE" w:rsidRDefault="004A0AEE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IDENTIFICACION = Nro. de documento del Cliente y</w:t>
            </w:r>
          </w:p>
          <w:p w:rsidR="00954AC0" w:rsidRDefault="004A0AEE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                                            BASE_CAMP_ID = ID </w:t>
            </w:r>
            <w:r w:rsidR="00047D44" w:rsidRPr="002B5748">
              <w:rPr>
                <w:rFonts w:ascii="Arial" w:hAnsi="Arial" w:cs="Arial"/>
                <w:sz w:val="20"/>
                <w:szCs w:val="20"/>
              </w:rPr>
              <w:t xml:space="preserve">de la Campaña </w:t>
            </w:r>
            <w:r>
              <w:rPr>
                <w:rFonts w:ascii="Arial" w:hAnsi="Arial" w:cs="Arial"/>
                <w:sz w:val="20"/>
                <w:szCs w:val="20"/>
              </w:rPr>
              <w:t>recibida por parámetro.</w:t>
            </w:r>
          </w:p>
          <w:p w:rsidR="00395519" w:rsidRDefault="00CE3938" w:rsidP="002B5748">
            <w:pPr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ASEB_ORDEN</w:t>
            </w:r>
            <w:r w:rsidRPr="002B5748">
              <w:rPr>
                <w:rFonts w:ascii="Arial" w:hAnsi="Arial" w:cs="Arial"/>
                <w:sz w:val="20"/>
                <w:szCs w:val="20"/>
              </w:rPr>
              <w:tab/>
            </w:r>
            <w:r w:rsidRPr="002B5748">
              <w:rPr>
                <w:rFonts w:ascii="Arial" w:hAnsi="Arial" w:cs="Arial"/>
                <w:sz w:val="20"/>
                <w:szCs w:val="20"/>
                <w:lang w:val="en-US"/>
              </w:rPr>
              <w:sym w:font="Wingdings" w:char="F0E0"/>
            </w:r>
            <w:r w:rsidRPr="00395519">
              <w:rPr>
                <w:rFonts w:ascii="Arial" w:hAnsi="Arial" w:cs="Arial"/>
                <w:sz w:val="20"/>
                <w:szCs w:val="20"/>
                <w:lang w:val="es-AR"/>
              </w:rPr>
              <w:t xml:space="preserve"> </w:t>
            </w:r>
            <w:r w:rsidR="00395519">
              <w:rPr>
                <w:rFonts w:ascii="Arial" w:hAnsi="Arial" w:cs="Arial"/>
                <w:sz w:val="20"/>
                <w:szCs w:val="20"/>
                <w:lang w:val="es-AR"/>
              </w:rPr>
              <w:t xml:space="preserve">nro. de orden </w:t>
            </w:r>
            <w:r w:rsidR="00395519" w:rsidRPr="002B5748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or el campo </w:t>
            </w:r>
            <w:r w:rsidR="00395519" w:rsidRPr="002B5748">
              <w:rPr>
                <w:rFonts w:ascii="Arial" w:hAnsi="Arial" w:cs="Arial"/>
                <w:color w:val="000000"/>
                <w:sz w:val="20"/>
                <w:szCs w:val="20"/>
              </w:rPr>
              <w:t>DEUDA_TOTAL</w:t>
            </w:r>
            <w:r w:rsidR="00395519">
              <w:rPr>
                <w:rFonts w:ascii="Arial" w:hAnsi="Arial" w:cs="Arial"/>
                <w:color w:val="000000"/>
                <w:sz w:val="20"/>
                <w:szCs w:val="20"/>
              </w:rPr>
              <w:t xml:space="preserve"> de </w:t>
            </w:r>
            <w:r w:rsidR="00395519" w:rsidRPr="002B5748">
              <w:rPr>
                <w:rFonts w:ascii="Arial" w:hAnsi="Arial" w:cs="Arial"/>
                <w:color w:val="000000"/>
                <w:sz w:val="20"/>
                <w:szCs w:val="20"/>
              </w:rPr>
              <w:t xml:space="preserve">la entidad </w:t>
            </w:r>
          </w:p>
          <w:p w:rsidR="002B5748" w:rsidRPr="002B5748" w:rsidRDefault="00395519" w:rsidP="002B5748">
            <w:pPr>
              <w:spacing w:line="360" w:lineRule="auto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                                         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MORA_PERFIL_TEMP</w:t>
            </w: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6425A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565688">
              <w:rPr>
                <w:rFonts w:ascii="Arial" w:hAnsi="Arial" w:cs="Arial"/>
                <w:sz w:val="20"/>
              </w:rPr>
              <w:t>selecciona Cerrar</w:t>
            </w:r>
            <w:r>
              <w:rPr>
                <w:rFonts w:ascii="Arial" w:hAnsi="Arial" w:cs="Arial"/>
                <w:sz w:val="20"/>
              </w:rPr>
              <w:t>, la aplicación se cierra sin grabar los datos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047D44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001</w:t>
            </w:r>
            <w:r w:rsidR="00753CCB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GestionarCampañas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421665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421665">
        <w:rPr>
          <w:rFonts w:ascii="Arial" w:hAnsi="Arial" w:cs="Arial"/>
          <w:b/>
          <w:sz w:val="32"/>
          <w:szCs w:val="32"/>
          <w:highlight w:val="yellow"/>
        </w:rPr>
        <w:t>Diagram</w:t>
      </w:r>
      <w:r w:rsidR="0069030D" w:rsidRPr="00421665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421665" w:rsidP="0069030D">
      <w:pPr>
        <w:jc w:val="center"/>
      </w:pPr>
      <w:r>
        <w:object w:dxaOrig="14610" w:dyaOrig="1740">
          <v:shape id="_x0000_i1026" type="#_x0000_t75" style="width:481.5pt;height:57.75pt" o:ole="">
            <v:imagedata r:id="rId12" o:title=""/>
          </v:shape>
          <o:OLEObject Type="Embed" ProgID="Visio.Drawing.15" ShapeID="_x0000_i1026" DrawAspect="Content" ObjectID="_1538819876" r:id="rId13"/>
        </w:object>
      </w:r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103F3" w:rsidRDefault="008103F3" w:rsidP="00546687">
      <w:r>
        <w:separator/>
      </w:r>
    </w:p>
  </w:endnote>
  <w:endnote w:type="continuationSeparator" w:id="0">
    <w:p w:rsidR="008103F3" w:rsidRDefault="008103F3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03F3" w:rsidRPr="005F3EA0" w:rsidRDefault="008103F3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6-SegmentarCampañaMor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103F3" w:rsidRDefault="008103F3" w:rsidP="00546687">
      <w:r>
        <w:separator/>
      </w:r>
    </w:p>
  </w:footnote>
  <w:footnote w:type="continuationSeparator" w:id="0">
    <w:p w:rsidR="008103F3" w:rsidRDefault="008103F3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03F3" w:rsidRDefault="008103F3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8103F3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8103F3" w:rsidRPr="00011930" w:rsidRDefault="008103F3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8103F3" w:rsidRPr="00011930" w:rsidRDefault="008103F3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8103F3" w:rsidRPr="00011930" w:rsidRDefault="008103F3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8103F3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8103F3" w:rsidRPr="00011930" w:rsidRDefault="008103F3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8103F3" w:rsidRPr="00011930" w:rsidRDefault="008103F3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8103F3" w:rsidRPr="00011930" w:rsidRDefault="008103F3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8103F3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8103F3" w:rsidRPr="00011930" w:rsidRDefault="008103F3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8103F3" w:rsidRPr="00011930" w:rsidRDefault="008103F3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8103F3" w:rsidRPr="00011930" w:rsidRDefault="008103F3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2D4335">
            <w:rPr>
              <w:rStyle w:val="Nmerodepgina"/>
              <w:rFonts w:ascii="Arial" w:hAnsi="Arial" w:cs="Arial"/>
              <w:noProof/>
              <w:sz w:val="18"/>
              <w:szCs w:val="18"/>
            </w:rPr>
            <w:t>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2D4335">
            <w:rPr>
              <w:rStyle w:val="Nmerodepgina"/>
              <w:rFonts w:ascii="Arial" w:hAnsi="Arial" w:cs="Arial"/>
              <w:noProof/>
              <w:sz w:val="18"/>
              <w:szCs w:val="18"/>
            </w:rPr>
            <w:t>11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8103F3" w:rsidRDefault="008103F3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4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9CD02BF"/>
    <w:multiLevelType w:val="hybridMultilevel"/>
    <w:tmpl w:val="6ECE68D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6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8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3771739"/>
    <w:multiLevelType w:val="hybridMultilevel"/>
    <w:tmpl w:val="43D6F79C"/>
    <w:lvl w:ilvl="0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10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1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ADF3CB1"/>
    <w:multiLevelType w:val="hybridMultilevel"/>
    <w:tmpl w:val="25A475AC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13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16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7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8">
    <w:nsid w:val="43432B3F"/>
    <w:multiLevelType w:val="hybridMultilevel"/>
    <w:tmpl w:val="521214DE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44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9">
    <w:nsid w:val="491C6E50"/>
    <w:multiLevelType w:val="hybridMultilevel"/>
    <w:tmpl w:val="44B669B2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0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2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23">
    <w:nsid w:val="5274643F"/>
    <w:multiLevelType w:val="hybridMultilevel"/>
    <w:tmpl w:val="4C4433DA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4">
    <w:nsid w:val="55D753D6"/>
    <w:multiLevelType w:val="hybridMultilevel"/>
    <w:tmpl w:val="1D0CD9F8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5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7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8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0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3">
    <w:nsid w:val="75842853"/>
    <w:multiLevelType w:val="hybridMultilevel"/>
    <w:tmpl w:val="6ADC096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4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35">
    <w:nsid w:val="7CD13416"/>
    <w:multiLevelType w:val="hybridMultilevel"/>
    <w:tmpl w:val="DA209918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16"/>
  </w:num>
  <w:num w:numId="4">
    <w:abstractNumId w:val="7"/>
  </w:num>
  <w:num w:numId="5">
    <w:abstractNumId w:val="27"/>
  </w:num>
  <w:num w:numId="6">
    <w:abstractNumId w:val="26"/>
  </w:num>
  <w:num w:numId="7">
    <w:abstractNumId w:val="8"/>
  </w:num>
  <w:num w:numId="8">
    <w:abstractNumId w:val="18"/>
  </w:num>
  <w:num w:numId="9">
    <w:abstractNumId w:val="1"/>
  </w:num>
  <w:num w:numId="10">
    <w:abstractNumId w:val="2"/>
  </w:num>
  <w:num w:numId="11">
    <w:abstractNumId w:val="30"/>
  </w:num>
  <w:num w:numId="12">
    <w:abstractNumId w:val="31"/>
  </w:num>
  <w:num w:numId="13">
    <w:abstractNumId w:val="11"/>
  </w:num>
  <w:num w:numId="14">
    <w:abstractNumId w:val="0"/>
  </w:num>
  <w:num w:numId="15">
    <w:abstractNumId w:val="29"/>
  </w:num>
  <w:num w:numId="16">
    <w:abstractNumId w:val="19"/>
  </w:num>
  <w:num w:numId="17">
    <w:abstractNumId w:val="22"/>
  </w:num>
  <w:num w:numId="18">
    <w:abstractNumId w:val="6"/>
  </w:num>
  <w:num w:numId="19">
    <w:abstractNumId w:val="15"/>
  </w:num>
  <w:num w:numId="20">
    <w:abstractNumId w:val="17"/>
  </w:num>
  <w:num w:numId="21">
    <w:abstractNumId w:val="28"/>
  </w:num>
  <w:num w:numId="22">
    <w:abstractNumId w:val="14"/>
  </w:num>
  <w:num w:numId="23">
    <w:abstractNumId w:val="4"/>
  </w:num>
  <w:num w:numId="24">
    <w:abstractNumId w:val="32"/>
  </w:num>
  <w:num w:numId="25">
    <w:abstractNumId w:val="3"/>
  </w:num>
  <w:num w:numId="26">
    <w:abstractNumId w:val="13"/>
  </w:num>
  <w:num w:numId="27">
    <w:abstractNumId w:val="34"/>
  </w:num>
  <w:num w:numId="28">
    <w:abstractNumId w:val="20"/>
  </w:num>
  <w:num w:numId="29">
    <w:abstractNumId w:val="25"/>
  </w:num>
  <w:num w:numId="30">
    <w:abstractNumId w:val="9"/>
  </w:num>
  <w:num w:numId="31">
    <w:abstractNumId w:val="12"/>
  </w:num>
  <w:num w:numId="32">
    <w:abstractNumId w:val="24"/>
  </w:num>
  <w:num w:numId="33">
    <w:abstractNumId w:val="33"/>
  </w:num>
  <w:num w:numId="34">
    <w:abstractNumId w:val="35"/>
  </w:num>
  <w:num w:numId="35">
    <w:abstractNumId w:val="23"/>
  </w:num>
  <w:num w:numId="36">
    <w:abstractNumId w:val="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146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04050"/>
    <w:rsid w:val="00011930"/>
    <w:rsid w:val="00013E56"/>
    <w:rsid w:val="00016B2B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EE4"/>
    <w:rsid w:val="00061F7F"/>
    <w:rsid w:val="00062CFB"/>
    <w:rsid w:val="00064D81"/>
    <w:rsid w:val="00065F9A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7E1E"/>
    <w:rsid w:val="000B0260"/>
    <w:rsid w:val="000B0C18"/>
    <w:rsid w:val="000B11BF"/>
    <w:rsid w:val="000C0251"/>
    <w:rsid w:val="000C43B3"/>
    <w:rsid w:val="000D18CE"/>
    <w:rsid w:val="000D7AD7"/>
    <w:rsid w:val="000E271E"/>
    <w:rsid w:val="000E65B8"/>
    <w:rsid w:val="000F1943"/>
    <w:rsid w:val="000F1B49"/>
    <w:rsid w:val="000F274C"/>
    <w:rsid w:val="000F4765"/>
    <w:rsid w:val="00100EBC"/>
    <w:rsid w:val="00101F1C"/>
    <w:rsid w:val="001070F9"/>
    <w:rsid w:val="0011032D"/>
    <w:rsid w:val="00117753"/>
    <w:rsid w:val="001212F3"/>
    <w:rsid w:val="00123272"/>
    <w:rsid w:val="001246C2"/>
    <w:rsid w:val="0013107D"/>
    <w:rsid w:val="00131139"/>
    <w:rsid w:val="00131DBC"/>
    <w:rsid w:val="001361F1"/>
    <w:rsid w:val="0013708B"/>
    <w:rsid w:val="00141F77"/>
    <w:rsid w:val="00143990"/>
    <w:rsid w:val="00152A94"/>
    <w:rsid w:val="001603C5"/>
    <w:rsid w:val="001607EF"/>
    <w:rsid w:val="001629A7"/>
    <w:rsid w:val="00164EC3"/>
    <w:rsid w:val="001677B3"/>
    <w:rsid w:val="00171418"/>
    <w:rsid w:val="00172DEC"/>
    <w:rsid w:val="00184B54"/>
    <w:rsid w:val="00186817"/>
    <w:rsid w:val="00187B9B"/>
    <w:rsid w:val="00190510"/>
    <w:rsid w:val="00191337"/>
    <w:rsid w:val="00191461"/>
    <w:rsid w:val="00191A06"/>
    <w:rsid w:val="0019702C"/>
    <w:rsid w:val="001A38BA"/>
    <w:rsid w:val="001A3CA0"/>
    <w:rsid w:val="001A5734"/>
    <w:rsid w:val="001A583A"/>
    <w:rsid w:val="001B2632"/>
    <w:rsid w:val="001B36B5"/>
    <w:rsid w:val="001B4BC7"/>
    <w:rsid w:val="001B5993"/>
    <w:rsid w:val="001B70E3"/>
    <w:rsid w:val="001C7FE9"/>
    <w:rsid w:val="001D7D37"/>
    <w:rsid w:val="001E728D"/>
    <w:rsid w:val="001E7342"/>
    <w:rsid w:val="001F39A5"/>
    <w:rsid w:val="001F7BA7"/>
    <w:rsid w:val="002007B5"/>
    <w:rsid w:val="00204B31"/>
    <w:rsid w:val="00210757"/>
    <w:rsid w:val="00213B91"/>
    <w:rsid w:val="00216014"/>
    <w:rsid w:val="00222621"/>
    <w:rsid w:val="00223534"/>
    <w:rsid w:val="0022421F"/>
    <w:rsid w:val="00226C9B"/>
    <w:rsid w:val="00226FD1"/>
    <w:rsid w:val="00227FE2"/>
    <w:rsid w:val="00236ADB"/>
    <w:rsid w:val="00247815"/>
    <w:rsid w:val="00250751"/>
    <w:rsid w:val="00255863"/>
    <w:rsid w:val="00255DA8"/>
    <w:rsid w:val="00264EF3"/>
    <w:rsid w:val="0026596A"/>
    <w:rsid w:val="002665B1"/>
    <w:rsid w:val="00266978"/>
    <w:rsid w:val="00282265"/>
    <w:rsid w:val="00283E53"/>
    <w:rsid w:val="00284549"/>
    <w:rsid w:val="00287B76"/>
    <w:rsid w:val="00291B73"/>
    <w:rsid w:val="0029528F"/>
    <w:rsid w:val="002A061C"/>
    <w:rsid w:val="002A1C91"/>
    <w:rsid w:val="002A65BB"/>
    <w:rsid w:val="002A7321"/>
    <w:rsid w:val="002B032F"/>
    <w:rsid w:val="002B0CF4"/>
    <w:rsid w:val="002B257D"/>
    <w:rsid w:val="002B29A4"/>
    <w:rsid w:val="002B30E9"/>
    <w:rsid w:val="002B3152"/>
    <w:rsid w:val="002B3584"/>
    <w:rsid w:val="002B45E0"/>
    <w:rsid w:val="002B4B2B"/>
    <w:rsid w:val="002B5748"/>
    <w:rsid w:val="002B68AA"/>
    <w:rsid w:val="002C3C69"/>
    <w:rsid w:val="002C5177"/>
    <w:rsid w:val="002C54FA"/>
    <w:rsid w:val="002C55C4"/>
    <w:rsid w:val="002D0E42"/>
    <w:rsid w:val="002D1A26"/>
    <w:rsid w:val="002D3CD9"/>
    <w:rsid w:val="002D4335"/>
    <w:rsid w:val="002D7D6E"/>
    <w:rsid w:val="002E6997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19"/>
    <w:rsid w:val="00315E2A"/>
    <w:rsid w:val="00317CF6"/>
    <w:rsid w:val="003231F4"/>
    <w:rsid w:val="003244FF"/>
    <w:rsid w:val="00327AE8"/>
    <w:rsid w:val="0033299A"/>
    <w:rsid w:val="00336DE5"/>
    <w:rsid w:val="00341F43"/>
    <w:rsid w:val="00344620"/>
    <w:rsid w:val="003454F2"/>
    <w:rsid w:val="00345941"/>
    <w:rsid w:val="00347E2E"/>
    <w:rsid w:val="00364910"/>
    <w:rsid w:val="003653F8"/>
    <w:rsid w:val="0037187D"/>
    <w:rsid w:val="0037277E"/>
    <w:rsid w:val="00373128"/>
    <w:rsid w:val="003738D5"/>
    <w:rsid w:val="00375058"/>
    <w:rsid w:val="00387F1F"/>
    <w:rsid w:val="003900B3"/>
    <w:rsid w:val="00390226"/>
    <w:rsid w:val="00391438"/>
    <w:rsid w:val="00392A91"/>
    <w:rsid w:val="003943C4"/>
    <w:rsid w:val="00395519"/>
    <w:rsid w:val="00397535"/>
    <w:rsid w:val="003A2D95"/>
    <w:rsid w:val="003A691F"/>
    <w:rsid w:val="003A7DA0"/>
    <w:rsid w:val="003B00EF"/>
    <w:rsid w:val="003B3303"/>
    <w:rsid w:val="003B5127"/>
    <w:rsid w:val="003B57A8"/>
    <w:rsid w:val="003B7E46"/>
    <w:rsid w:val="003C3363"/>
    <w:rsid w:val="003D0791"/>
    <w:rsid w:val="003D3F68"/>
    <w:rsid w:val="003D7555"/>
    <w:rsid w:val="003E0965"/>
    <w:rsid w:val="003E329D"/>
    <w:rsid w:val="003E3A6A"/>
    <w:rsid w:val="003E751C"/>
    <w:rsid w:val="003F22BC"/>
    <w:rsid w:val="003F2FC7"/>
    <w:rsid w:val="003F44EA"/>
    <w:rsid w:val="00401058"/>
    <w:rsid w:val="004018F4"/>
    <w:rsid w:val="00401E20"/>
    <w:rsid w:val="00405A01"/>
    <w:rsid w:val="0041062F"/>
    <w:rsid w:val="0041082F"/>
    <w:rsid w:val="00412ACB"/>
    <w:rsid w:val="00413C53"/>
    <w:rsid w:val="00414744"/>
    <w:rsid w:val="0041747B"/>
    <w:rsid w:val="0042134B"/>
    <w:rsid w:val="00421665"/>
    <w:rsid w:val="00427F09"/>
    <w:rsid w:val="00433D18"/>
    <w:rsid w:val="00436A29"/>
    <w:rsid w:val="00437F1C"/>
    <w:rsid w:val="00440AE1"/>
    <w:rsid w:val="004433AE"/>
    <w:rsid w:val="0044692E"/>
    <w:rsid w:val="00450DA5"/>
    <w:rsid w:val="004531FC"/>
    <w:rsid w:val="00456C37"/>
    <w:rsid w:val="00457A78"/>
    <w:rsid w:val="0046076C"/>
    <w:rsid w:val="00463011"/>
    <w:rsid w:val="00470D0C"/>
    <w:rsid w:val="00472DDB"/>
    <w:rsid w:val="004801AB"/>
    <w:rsid w:val="00481F09"/>
    <w:rsid w:val="004845B2"/>
    <w:rsid w:val="00490A83"/>
    <w:rsid w:val="00492975"/>
    <w:rsid w:val="00493866"/>
    <w:rsid w:val="004942E9"/>
    <w:rsid w:val="004943C6"/>
    <w:rsid w:val="00497AB0"/>
    <w:rsid w:val="004A0AEE"/>
    <w:rsid w:val="004A69EB"/>
    <w:rsid w:val="004A7EB9"/>
    <w:rsid w:val="004B0443"/>
    <w:rsid w:val="004B347A"/>
    <w:rsid w:val="004B389C"/>
    <w:rsid w:val="004B5C04"/>
    <w:rsid w:val="004B6580"/>
    <w:rsid w:val="004B6E18"/>
    <w:rsid w:val="004C1DFA"/>
    <w:rsid w:val="004C3334"/>
    <w:rsid w:val="004C4701"/>
    <w:rsid w:val="004C65D6"/>
    <w:rsid w:val="004C6DBA"/>
    <w:rsid w:val="004C75E6"/>
    <w:rsid w:val="004D315B"/>
    <w:rsid w:val="004D41A8"/>
    <w:rsid w:val="004E033B"/>
    <w:rsid w:val="004E33A0"/>
    <w:rsid w:val="004E49A1"/>
    <w:rsid w:val="004E502F"/>
    <w:rsid w:val="004E6520"/>
    <w:rsid w:val="004E6749"/>
    <w:rsid w:val="004F34C9"/>
    <w:rsid w:val="004F3DAB"/>
    <w:rsid w:val="004F4C7A"/>
    <w:rsid w:val="004F5637"/>
    <w:rsid w:val="00500497"/>
    <w:rsid w:val="00500A92"/>
    <w:rsid w:val="005016C6"/>
    <w:rsid w:val="00507EDB"/>
    <w:rsid w:val="0051267B"/>
    <w:rsid w:val="005136D4"/>
    <w:rsid w:val="005138B8"/>
    <w:rsid w:val="00514F7C"/>
    <w:rsid w:val="00516E4E"/>
    <w:rsid w:val="00523225"/>
    <w:rsid w:val="00525F0E"/>
    <w:rsid w:val="00526395"/>
    <w:rsid w:val="00532A1B"/>
    <w:rsid w:val="0053338E"/>
    <w:rsid w:val="00536F6E"/>
    <w:rsid w:val="005421DD"/>
    <w:rsid w:val="005435C1"/>
    <w:rsid w:val="00545D53"/>
    <w:rsid w:val="005464E6"/>
    <w:rsid w:val="00546687"/>
    <w:rsid w:val="00547A2F"/>
    <w:rsid w:val="00552356"/>
    <w:rsid w:val="0055251D"/>
    <w:rsid w:val="00553513"/>
    <w:rsid w:val="00554069"/>
    <w:rsid w:val="005552F2"/>
    <w:rsid w:val="00560508"/>
    <w:rsid w:val="00560A22"/>
    <w:rsid w:val="00565688"/>
    <w:rsid w:val="00565BFE"/>
    <w:rsid w:val="0056624D"/>
    <w:rsid w:val="005726BB"/>
    <w:rsid w:val="00582B58"/>
    <w:rsid w:val="00582E18"/>
    <w:rsid w:val="00582E28"/>
    <w:rsid w:val="005834F9"/>
    <w:rsid w:val="0058369A"/>
    <w:rsid w:val="005874A8"/>
    <w:rsid w:val="0058787C"/>
    <w:rsid w:val="00595B82"/>
    <w:rsid w:val="00595E13"/>
    <w:rsid w:val="0059780A"/>
    <w:rsid w:val="005A0007"/>
    <w:rsid w:val="005A248B"/>
    <w:rsid w:val="005B2424"/>
    <w:rsid w:val="005B273A"/>
    <w:rsid w:val="005B367A"/>
    <w:rsid w:val="005B3FBF"/>
    <w:rsid w:val="005C305B"/>
    <w:rsid w:val="005C5D43"/>
    <w:rsid w:val="005C6D21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3775"/>
    <w:rsid w:val="00614BA8"/>
    <w:rsid w:val="00621541"/>
    <w:rsid w:val="0062243B"/>
    <w:rsid w:val="00623070"/>
    <w:rsid w:val="006235A9"/>
    <w:rsid w:val="006238AC"/>
    <w:rsid w:val="006241CB"/>
    <w:rsid w:val="00627279"/>
    <w:rsid w:val="006272AD"/>
    <w:rsid w:val="00631432"/>
    <w:rsid w:val="006330F5"/>
    <w:rsid w:val="00637C34"/>
    <w:rsid w:val="006416E6"/>
    <w:rsid w:val="006425AB"/>
    <w:rsid w:val="00643FDB"/>
    <w:rsid w:val="006507CD"/>
    <w:rsid w:val="00653EBD"/>
    <w:rsid w:val="00655242"/>
    <w:rsid w:val="00656F40"/>
    <w:rsid w:val="006611B1"/>
    <w:rsid w:val="00662088"/>
    <w:rsid w:val="006640C9"/>
    <w:rsid w:val="006677D0"/>
    <w:rsid w:val="00672E46"/>
    <w:rsid w:val="0067310A"/>
    <w:rsid w:val="00673E74"/>
    <w:rsid w:val="006741D5"/>
    <w:rsid w:val="00674615"/>
    <w:rsid w:val="006767D8"/>
    <w:rsid w:val="00677136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3206"/>
    <w:rsid w:val="006A5828"/>
    <w:rsid w:val="006B040D"/>
    <w:rsid w:val="006B2460"/>
    <w:rsid w:val="006B3284"/>
    <w:rsid w:val="006B584A"/>
    <w:rsid w:val="006C2384"/>
    <w:rsid w:val="006C28C3"/>
    <w:rsid w:val="006C2A8F"/>
    <w:rsid w:val="006D4CBE"/>
    <w:rsid w:val="006E1090"/>
    <w:rsid w:val="006E30F3"/>
    <w:rsid w:val="006E6E73"/>
    <w:rsid w:val="006E6EF2"/>
    <w:rsid w:val="006F006D"/>
    <w:rsid w:val="006F114C"/>
    <w:rsid w:val="006F4BF3"/>
    <w:rsid w:val="006F635C"/>
    <w:rsid w:val="007007B3"/>
    <w:rsid w:val="0070156F"/>
    <w:rsid w:val="00702428"/>
    <w:rsid w:val="007024A7"/>
    <w:rsid w:val="007062AA"/>
    <w:rsid w:val="00707522"/>
    <w:rsid w:val="00720AF6"/>
    <w:rsid w:val="00721E51"/>
    <w:rsid w:val="007226EE"/>
    <w:rsid w:val="0072294D"/>
    <w:rsid w:val="00727027"/>
    <w:rsid w:val="00731299"/>
    <w:rsid w:val="007340EB"/>
    <w:rsid w:val="007418D7"/>
    <w:rsid w:val="00751E52"/>
    <w:rsid w:val="00751F54"/>
    <w:rsid w:val="00753CCB"/>
    <w:rsid w:val="007561EF"/>
    <w:rsid w:val="007607B9"/>
    <w:rsid w:val="0076701A"/>
    <w:rsid w:val="007674CC"/>
    <w:rsid w:val="00770286"/>
    <w:rsid w:val="007727D3"/>
    <w:rsid w:val="00780219"/>
    <w:rsid w:val="00781DCA"/>
    <w:rsid w:val="00783988"/>
    <w:rsid w:val="00784F55"/>
    <w:rsid w:val="0078644B"/>
    <w:rsid w:val="00791634"/>
    <w:rsid w:val="00791CFC"/>
    <w:rsid w:val="007A3102"/>
    <w:rsid w:val="007B0D4B"/>
    <w:rsid w:val="007B51A5"/>
    <w:rsid w:val="007C24D4"/>
    <w:rsid w:val="007C2F55"/>
    <w:rsid w:val="007C3E73"/>
    <w:rsid w:val="007D0195"/>
    <w:rsid w:val="007D2639"/>
    <w:rsid w:val="007D3099"/>
    <w:rsid w:val="007D5EA1"/>
    <w:rsid w:val="007E5271"/>
    <w:rsid w:val="007F573A"/>
    <w:rsid w:val="007F5E06"/>
    <w:rsid w:val="00802D1A"/>
    <w:rsid w:val="0080480D"/>
    <w:rsid w:val="008103F3"/>
    <w:rsid w:val="00810E89"/>
    <w:rsid w:val="008132E2"/>
    <w:rsid w:val="00815575"/>
    <w:rsid w:val="00817F0C"/>
    <w:rsid w:val="00825911"/>
    <w:rsid w:val="00825C09"/>
    <w:rsid w:val="00832FFB"/>
    <w:rsid w:val="00836E98"/>
    <w:rsid w:val="00842D3A"/>
    <w:rsid w:val="00843A3C"/>
    <w:rsid w:val="008515A0"/>
    <w:rsid w:val="008516BD"/>
    <w:rsid w:val="008532DC"/>
    <w:rsid w:val="008571E7"/>
    <w:rsid w:val="0086001B"/>
    <w:rsid w:val="00863D6A"/>
    <w:rsid w:val="008649FF"/>
    <w:rsid w:val="00877B9D"/>
    <w:rsid w:val="00877F8E"/>
    <w:rsid w:val="00881B09"/>
    <w:rsid w:val="008830C3"/>
    <w:rsid w:val="00883D21"/>
    <w:rsid w:val="0088441F"/>
    <w:rsid w:val="00885866"/>
    <w:rsid w:val="00887175"/>
    <w:rsid w:val="00891415"/>
    <w:rsid w:val="00893D60"/>
    <w:rsid w:val="008A2805"/>
    <w:rsid w:val="008A2B1D"/>
    <w:rsid w:val="008A3C61"/>
    <w:rsid w:val="008A4F3E"/>
    <w:rsid w:val="008A7334"/>
    <w:rsid w:val="008B0F6F"/>
    <w:rsid w:val="008B26F2"/>
    <w:rsid w:val="008B3AF0"/>
    <w:rsid w:val="008B4146"/>
    <w:rsid w:val="008C31E0"/>
    <w:rsid w:val="008C485F"/>
    <w:rsid w:val="008D6553"/>
    <w:rsid w:val="008E0998"/>
    <w:rsid w:val="008E4B15"/>
    <w:rsid w:val="008F1C01"/>
    <w:rsid w:val="008F2F5A"/>
    <w:rsid w:val="00907B2B"/>
    <w:rsid w:val="00910AF1"/>
    <w:rsid w:val="00910CD8"/>
    <w:rsid w:val="009116F7"/>
    <w:rsid w:val="00912BAD"/>
    <w:rsid w:val="00912BDE"/>
    <w:rsid w:val="0091310B"/>
    <w:rsid w:val="00914145"/>
    <w:rsid w:val="009151A2"/>
    <w:rsid w:val="009179C3"/>
    <w:rsid w:val="00920F01"/>
    <w:rsid w:val="00922E18"/>
    <w:rsid w:val="00923031"/>
    <w:rsid w:val="009357B7"/>
    <w:rsid w:val="00944F5F"/>
    <w:rsid w:val="00947081"/>
    <w:rsid w:val="0095045D"/>
    <w:rsid w:val="009506E4"/>
    <w:rsid w:val="00954AC0"/>
    <w:rsid w:val="00956068"/>
    <w:rsid w:val="0096132D"/>
    <w:rsid w:val="00966981"/>
    <w:rsid w:val="00973673"/>
    <w:rsid w:val="0097384E"/>
    <w:rsid w:val="00975364"/>
    <w:rsid w:val="00977D9D"/>
    <w:rsid w:val="00983D7D"/>
    <w:rsid w:val="00990644"/>
    <w:rsid w:val="00993B5F"/>
    <w:rsid w:val="009A14B1"/>
    <w:rsid w:val="009A1D69"/>
    <w:rsid w:val="009A3F65"/>
    <w:rsid w:val="009A553E"/>
    <w:rsid w:val="009B5149"/>
    <w:rsid w:val="009C28B7"/>
    <w:rsid w:val="009C73CD"/>
    <w:rsid w:val="009D0DD7"/>
    <w:rsid w:val="009D261D"/>
    <w:rsid w:val="009D4F09"/>
    <w:rsid w:val="009D596E"/>
    <w:rsid w:val="009D5CF7"/>
    <w:rsid w:val="009E15B3"/>
    <w:rsid w:val="009E4243"/>
    <w:rsid w:val="009E4F71"/>
    <w:rsid w:val="009F2A6C"/>
    <w:rsid w:val="009F65AB"/>
    <w:rsid w:val="00A01B16"/>
    <w:rsid w:val="00A01C80"/>
    <w:rsid w:val="00A01EBF"/>
    <w:rsid w:val="00A05591"/>
    <w:rsid w:val="00A07250"/>
    <w:rsid w:val="00A076A6"/>
    <w:rsid w:val="00A07DA4"/>
    <w:rsid w:val="00A10E72"/>
    <w:rsid w:val="00A11A99"/>
    <w:rsid w:val="00A1509B"/>
    <w:rsid w:val="00A166F2"/>
    <w:rsid w:val="00A17B47"/>
    <w:rsid w:val="00A20298"/>
    <w:rsid w:val="00A21CA9"/>
    <w:rsid w:val="00A227D2"/>
    <w:rsid w:val="00A270E4"/>
    <w:rsid w:val="00A27F48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72F3E"/>
    <w:rsid w:val="00A74707"/>
    <w:rsid w:val="00A86B55"/>
    <w:rsid w:val="00A8787E"/>
    <w:rsid w:val="00A90A04"/>
    <w:rsid w:val="00A90E49"/>
    <w:rsid w:val="00A9100C"/>
    <w:rsid w:val="00A9159C"/>
    <w:rsid w:val="00A939D9"/>
    <w:rsid w:val="00A96C0F"/>
    <w:rsid w:val="00AA041A"/>
    <w:rsid w:val="00AA0D7D"/>
    <w:rsid w:val="00AA2481"/>
    <w:rsid w:val="00AA2E33"/>
    <w:rsid w:val="00AA4F37"/>
    <w:rsid w:val="00AC19AD"/>
    <w:rsid w:val="00AC214D"/>
    <w:rsid w:val="00AC254F"/>
    <w:rsid w:val="00AC2C7E"/>
    <w:rsid w:val="00AC3A2A"/>
    <w:rsid w:val="00AC466D"/>
    <w:rsid w:val="00AC6846"/>
    <w:rsid w:val="00AD0491"/>
    <w:rsid w:val="00AD17C3"/>
    <w:rsid w:val="00AD1D08"/>
    <w:rsid w:val="00AD29F2"/>
    <w:rsid w:val="00AE2DE1"/>
    <w:rsid w:val="00AE4311"/>
    <w:rsid w:val="00AE7877"/>
    <w:rsid w:val="00AF026B"/>
    <w:rsid w:val="00B01295"/>
    <w:rsid w:val="00B021B7"/>
    <w:rsid w:val="00B02B9E"/>
    <w:rsid w:val="00B043AB"/>
    <w:rsid w:val="00B11099"/>
    <w:rsid w:val="00B201AE"/>
    <w:rsid w:val="00B25B56"/>
    <w:rsid w:val="00B30751"/>
    <w:rsid w:val="00B317DB"/>
    <w:rsid w:val="00B31F2E"/>
    <w:rsid w:val="00B35B82"/>
    <w:rsid w:val="00B37295"/>
    <w:rsid w:val="00B41755"/>
    <w:rsid w:val="00B4284B"/>
    <w:rsid w:val="00B465C4"/>
    <w:rsid w:val="00B46B7D"/>
    <w:rsid w:val="00B57655"/>
    <w:rsid w:val="00B60A71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162E"/>
    <w:rsid w:val="00B94D7A"/>
    <w:rsid w:val="00BA563B"/>
    <w:rsid w:val="00BA7565"/>
    <w:rsid w:val="00BB018F"/>
    <w:rsid w:val="00BB3D75"/>
    <w:rsid w:val="00BB41DB"/>
    <w:rsid w:val="00BB78EA"/>
    <w:rsid w:val="00BC00B4"/>
    <w:rsid w:val="00BC423A"/>
    <w:rsid w:val="00BC5BED"/>
    <w:rsid w:val="00BD3361"/>
    <w:rsid w:val="00BE1158"/>
    <w:rsid w:val="00BE116A"/>
    <w:rsid w:val="00BE221F"/>
    <w:rsid w:val="00BE3224"/>
    <w:rsid w:val="00BE5CA8"/>
    <w:rsid w:val="00BE7D9D"/>
    <w:rsid w:val="00BE7F2A"/>
    <w:rsid w:val="00BF469C"/>
    <w:rsid w:val="00BF46B3"/>
    <w:rsid w:val="00BF4826"/>
    <w:rsid w:val="00C0657A"/>
    <w:rsid w:val="00C114E3"/>
    <w:rsid w:val="00C178F6"/>
    <w:rsid w:val="00C2147B"/>
    <w:rsid w:val="00C24DCE"/>
    <w:rsid w:val="00C26382"/>
    <w:rsid w:val="00C268C3"/>
    <w:rsid w:val="00C303AE"/>
    <w:rsid w:val="00C31031"/>
    <w:rsid w:val="00C32407"/>
    <w:rsid w:val="00C33296"/>
    <w:rsid w:val="00C34517"/>
    <w:rsid w:val="00C417DA"/>
    <w:rsid w:val="00C444FD"/>
    <w:rsid w:val="00C448EA"/>
    <w:rsid w:val="00C44C47"/>
    <w:rsid w:val="00C47503"/>
    <w:rsid w:val="00C53522"/>
    <w:rsid w:val="00C62580"/>
    <w:rsid w:val="00C630B8"/>
    <w:rsid w:val="00C6794B"/>
    <w:rsid w:val="00C70B82"/>
    <w:rsid w:val="00C72775"/>
    <w:rsid w:val="00C7557E"/>
    <w:rsid w:val="00C86B39"/>
    <w:rsid w:val="00C94333"/>
    <w:rsid w:val="00C96C87"/>
    <w:rsid w:val="00CA1195"/>
    <w:rsid w:val="00CA2E2C"/>
    <w:rsid w:val="00CA36C6"/>
    <w:rsid w:val="00CA73AF"/>
    <w:rsid w:val="00CA7592"/>
    <w:rsid w:val="00CB3579"/>
    <w:rsid w:val="00CB7330"/>
    <w:rsid w:val="00CC1439"/>
    <w:rsid w:val="00CC1CD9"/>
    <w:rsid w:val="00CC3049"/>
    <w:rsid w:val="00CC79A0"/>
    <w:rsid w:val="00CC79F5"/>
    <w:rsid w:val="00CD16F9"/>
    <w:rsid w:val="00CD3A00"/>
    <w:rsid w:val="00CD5772"/>
    <w:rsid w:val="00CD6AEC"/>
    <w:rsid w:val="00CE3938"/>
    <w:rsid w:val="00CE7C04"/>
    <w:rsid w:val="00CF4108"/>
    <w:rsid w:val="00CF45F7"/>
    <w:rsid w:val="00CF7783"/>
    <w:rsid w:val="00CF7E89"/>
    <w:rsid w:val="00D050E9"/>
    <w:rsid w:val="00D1110A"/>
    <w:rsid w:val="00D22EE8"/>
    <w:rsid w:val="00D241E9"/>
    <w:rsid w:val="00D27F11"/>
    <w:rsid w:val="00D3444C"/>
    <w:rsid w:val="00D360D8"/>
    <w:rsid w:val="00D41E4B"/>
    <w:rsid w:val="00D4266B"/>
    <w:rsid w:val="00D45D70"/>
    <w:rsid w:val="00D53352"/>
    <w:rsid w:val="00D550A9"/>
    <w:rsid w:val="00D56DB8"/>
    <w:rsid w:val="00D57CB1"/>
    <w:rsid w:val="00D6148F"/>
    <w:rsid w:val="00D647D4"/>
    <w:rsid w:val="00D64D2E"/>
    <w:rsid w:val="00D65063"/>
    <w:rsid w:val="00D65A6B"/>
    <w:rsid w:val="00D66831"/>
    <w:rsid w:val="00D66A41"/>
    <w:rsid w:val="00D67672"/>
    <w:rsid w:val="00D727CB"/>
    <w:rsid w:val="00D77D27"/>
    <w:rsid w:val="00D814CB"/>
    <w:rsid w:val="00D81DDC"/>
    <w:rsid w:val="00D84B63"/>
    <w:rsid w:val="00D872F7"/>
    <w:rsid w:val="00D87A9E"/>
    <w:rsid w:val="00D914BD"/>
    <w:rsid w:val="00D9431D"/>
    <w:rsid w:val="00D9698F"/>
    <w:rsid w:val="00DA2199"/>
    <w:rsid w:val="00DA560B"/>
    <w:rsid w:val="00DC1245"/>
    <w:rsid w:val="00DC243E"/>
    <w:rsid w:val="00DC29E1"/>
    <w:rsid w:val="00DC4BFB"/>
    <w:rsid w:val="00DC5F16"/>
    <w:rsid w:val="00DD1504"/>
    <w:rsid w:val="00DD26CA"/>
    <w:rsid w:val="00DD4A13"/>
    <w:rsid w:val="00DD4EEE"/>
    <w:rsid w:val="00DD68E7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E0388C"/>
    <w:rsid w:val="00E06948"/>
    <w:rsid w:val="00E06D6A"/>
    <w:rsid w:val="00E107BF"/>
    <w:rsid w:val="00E13956"/>
    <w:rsid w:val="00E15363"/>
    <w:rsid w:val="00E25AF2"/>
    <w:rsid w:val="00E2729C"/>
    <w:rsid w:val="00E272A6"/>
    <w:rsid w:val="00E31A26"/>
    <w:rsid w:val="00E32176"/>
    <w:rsid w:val="00E32EF5"/>
    <w:rsid w:val="00E36B28"/>
    <w:rsid w:val="00E431F9"/>
    <w:rsid w:val="00E47455"/>
    <w:rsid w:val="00E53178"/>
    <w:rsid w:val="00E536D0"/>
    <w:rsid w:val="00E6325D"/>
    <w:rsid w:val="00E72C34"/>
    <w:rsid w:val="00E7542E"/>
    <w:rsid w:val="00E75CAB"/>
    <w:rsid w:val="00E76B62"/>
    <w:rsid w:val="00E81836"/>
    <w:rsid w:val="00E827E5"/>
    <w:rsid w:val="00E87740"/>
    <w:rsid w:val="00E91D4A"/>
    <w:rsid w:val="00E97346"/>
    <w:rsid w:val="00EA416E"/>
    <w:rsid w:val="00EA511E"/>
    <w:rsid w:val="00EB187C"/>
    <w:rsid w:val="00EB69FA"/>
    <w:rsid w:val="00EC6411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E8F"/>
    <w:rsid w:val="00F012BA"/>
    <w:rsid w:val="00F0467D"/>
    <w:rsid w:val="00F12A7C"/>
    <w:rsid w:val="00F136CD"/>
    <w:rsid w:val="00F14BC3"/>
    <w:rsid w:val="00F14DE4"/>
    <w:rsid w:val="00F154A9"/>
    <w:rsid w:val="00F23D1E"/>
    <w:rsid w:val="00F26C8F"/>
    <w:rsid w:val="00F276BA"/>
    <w:rsid w:val="00F31BD0"/>
    <w:rsid w:val="00F40D5F"/>
    <w:rsid w:val="00F46105"/>
    <w:rsid w:val="00F529CF"/>
    <w:rsid w:val="00F5452B"/>
    <w:rsid w:val="00F55972"/>
    <w:rsid w:val="00F738F9"/>
    <w:rsid w:val="00F73EE9"/>
    <w:rsid w:val="00F80648"/>
    <w:rsid w:val="00F849D1"/>
    <w:rsid w:val="00F86B05"/>
    <w:rsid w:val="00F874AC"/>
    <w:rsid w:val="00F9000C"/>
    <w:rsid w:val="00F90646"/>
    <w:rsid w:val="00F91CED"/>
    <w:rsid w:val="00FA434D"/>
    <w:rsid w:val="00FA51DB"/>
    <w:rsid w:val="00FA7D5B"/>
    <w:rsid w:val="00FB0EF4"/>
    <w:rsid w:val="00FC0F8B"/>
    <w:rsid w:val="00FC6779"/>
    <w:rsid w:val="00FD056B"/>
    <w:rsid w:val="00FD4D07"/>
    <w:rsid w:val="00FD564A"/>
    <w:rsid w:val="00FD7A59"/>
    <w:rsid w:val="00FE215C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468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4BF27D-FB25-465E-B76C-FD4AEDAADC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41</TotalTime>
  <Pages>11</Pages>
  <Words>1897</Words>
  <Characters>10926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27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422</cp:revision>
  <cp:lastPrinted>2013-03-19T13:45:00Z</cp:lastPrinted>
  <dcterms:created xsi:type="dcterms:W3CDTF">2015-11-30T11:59:00Z</dcterms:created>
  <dcterms:modified xsi:type="dcterms:W3CDTF">2016-10-24T16:07:00Z</dcterms:modified>
</cp:coreProperties>
</file>